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15C8" w:rsidRDefault="00A515C8" w:rsidP="00A515C8">
      <w:pPr>
        <w:autoSpaceDE w:val="0"/>
        <w:autoSpaceDN w:val="0"/>
        <w:adjustRightInd w:val="0"/>
        <w:jc w:val="center"/>
        <w:rPr>
          <w:rFonts w:ascii="Times New Roman" w:hAnsi="Times New Roman" w:cs="Times New Roman"/>
          <w:kern w:val="0"/>
          <w:sz w:val="72"/>
          <w:szCs w:val="72"/>
        </w:rPr>
      </w:pPr>
    </w:p>
    <w:p w:rsidR="00A515C8" w:rsidRDefault="00A515C8" w:rsidP="00A515C8">
      <w:pPr>
        <w:autoSpaceDE w:val="0"/>
        <w:autoSpaceDN w:val="0"/>
        <w:adjustRightInd w:val="0"/>
        <w:jc w:val="center"/>
        <w:rPr>
          <w:rFonts w:ascii="Times New Roman" w:hAnsi="Times New Roman" w:cs="Times New Roman"/>
          <w:kern w:val="0"/>
          <w:sz w:val="72"/>
          <w:szCs w:val="72"/>
        </w:rPr>
      </w:pPr>
    </w:p>
    <w:p w:rsidR="00A515C8" w:rsidRDefault="00A515C8" w:rsidP="00A515C8">
      <w:pPr>
        <w:autoSpaceDE w:val="0"/>
        <w:autoSpaceDN w:val="0"/>
        <w:adjustRightInd w:val="0"/>
        <w:jc w:val="center"/>
        <w:rPr>
          <w:rFonts w:ascii="Times New Roman" w:hAnsi="Times New Roman" w:cs="Times New Roman"/>
          <w:kern w:val="0"/>
          <w:sz w:val="72"/>
          <w:szCs w:val="72"/>
        </w:rPr>
      </w:pPr>
    </w:p>
    <w:p w:rsidR="00A515C8" w:rsidRDefault="00A515C8" w:rsidP="00A515C8">
      <w:pPr>
        <w:autoSpaceDE w:val="0"/>
        <w:autoSpaceDN w:val="0"/>
        <w:adjustRightInd w:val="0"/>
        <w:jc w:val="center"/>
        <w:rPr>
          <w:rFonts w:ascii="Times New Roman" w:hAnsi="Times New Roman" w:cs="Times New Roman"/>
          <w:kern w:val="0"/>
          <w:sz w:val="72"/>
          <w:szCs w:val="72"/>
        </w:rPr>
      </w:pPr>
    </w:p>
    <w:p w:rsidR="00A515C8" w:rsidRDefault="009A0B56" w:rsidP="000C4214">
      <w:pPr>
        <w:autoSpaceDE w:val="0"/>
        <w:autoSpaceDN w:val="0"/>
        <w:adjustRightInd w:val="0"/>
        <w:jc w:val="center"/>
        <w:rPr>
          <w:rFonts w:ascii="Times New Roman" w:hAnsi="Times New Roman" w:cs="Times New Roman"/>
          <w:kern w:val="0"/>
          <w:sz w:val="72"/>
          <w:szCs w:val="72"/>
        </w:rPr>
      </w:pPr>
      <w:r>
        <w:rPr>
          <w:rFonts w:ascii="Times New Roman" w:hAnsi="Times New Roman" w:cs="Times New Roman"/>
          <w:kern w:val="0"/>
          <w:sz w:val="72"/>
          <w:szCs w:val="72"/>
        </w:rPr>
        <w:t>DNS Project</w:t>
      </w:r>
    </w:p>
    <w:p w:rsidR="00A515C8" w:rsidRDefault="00A515C8" w:rsidP="00A515C8">
      <w:pPr>
        <w:autoSpaceDE w:val="0"/>
        <w:autoSpaceDN w:val="0"/>
        <w:adjustRightInd w:val="0"/>
        <w:jc w:val="center"/>
        <w:rPr>
          <w:rFonts w:ascii="Times New Roman" w:hAnsi="Times New Roman" w:cs="Times New Roman"/>
          <w:b/>
          <w:bCs/>
          <w:kern w:val="0"/>
          <w:sz w:val="28"/>
          <w:szCs w:val="28"/>
        </w:rPr>
      </w:pPr>
    </w:p>
    <w:p w:rsidR="00A515C8" w:rsidRDefault="00A515C8" w:rsidP="00A515C8">
      <w:pPr>
        <w:autoSpaceDE w:val="0"/>
        <w:autoSpaceDN w:val="0"/>
        <w:adjustRightInd w:val="0"/>
        <w:jc w:val="center"/>
        <w:rPr>
          <w:rFonts w:ascii="Times New Roman" w:hAnsi="Times New Roman" w:cs="Times New Roman"/>
          <w:b/>
          <w:bCs/>
          <w:kern w:val="0"/>
          <w:sz w:val="28"/>
          <w:szCs w:val="28"/>
        </w:rPr>
      </w:pPr>
    </w:p>
    <w:p w:rsidR="00A515C8" w:rsidRPr="000C4214" w:rsidRDefault="00A515C8" w:rsidP="00A515C8">
      <w:pPr>
        <w:autoSpaceDE w:val="0"/>
        <w:autoSpaceDN w:val="0"/>
        <w:adjustRightInd w:val="0"/>
        <w:jc w:val="center"/>
        <w:rPr>
          <w:rFonts w:ascii="Times New Roman" w:hAnsi="Times New Roman" w:cs="Times New Roman"/>
          <w:b/>
          <w:bCs/>
          <w:kern w:val="0"/>
          <w:sz w:val="28"/>
          <w:szCs w:val="28"/>
        </w:rPr>
      </w:pPr>
    </w:p>
    <w:p w:rsidR="00A515C8" w:rsidRDefault="00A515C8" w:rsidP="00A515C8">
      <w:pPr>
        <w:autoSpaceDE w:val="0"/>
        <w:autoSpaceDN w:val="0"/>
        <w:adjustRightInd w:val="0"/>
        <w:jc w:val="center"/>
        <w:rPr>
          <w:rFonts w:ascii="Times New Roman" w:hAnsi="Times New Roman" w:cs="Times New Roman"/>
          <w:b/>
          <w:bCs/>
          <w:kern w:val="0"/>
          <w:sz w:val="28"/>
          <w:szCs w:val="28"/>
        </w:rPr>
      </w:pPr>
    </w:p>
    <w:p w:rsidR="00A515C8" w:rsidRDefault="00A515C8" w:rsidP="00A515C8">
      <w:pPr>
        <w:autoSpaceDE w:val="0"/>
        <w:autoSpaceDN w:val="0"/>
        <w:adjustRightInd w:val="0"/>
        <w:jc w:val="center"/>
        <w:rPr>
          <w:rFonts w:ascii="Times New Roman" w:hAnsi="Times New Roman" w:cs="Times New Roman"/>
          <w:b/>
          <w:bCs/>
          <w:kern w:val="0"/>
          <w:sz w:val="28"/>
          <w:szCs w:val="28"/>
        </w:rPr>
      </w:pPr>
    </w:p>
    <w:p w:rsidR="00A515C8" w:rsidRDefault="00A515C8" w:rsidP="00A515C8">
      <w:pPr>
        <w:autoSpaceDE w:val="0"/>
        <w:autoSpaceDN w:val="0"/>
        <w:adjustRightInd w:val="0"/>
        <w:jc w:val="center"/>
        <w:rPr>
          <w:rFonts w:ascii="Times New Roman" w:hAnsi="Times New Roman" w:cs="Times New Roman"/>
          <w:b/>
          <w:bCs/>
          <w:kern w:val="0"/>
          <w:sz w:val="28"/>
          <w:szCs w:val="28"/>
        </w:rPr>
      </w:pPr>
    </w:p>
    <w:p w:rsidR="00A515C8" w:rsidRPr="00A515C8" w:rsidRDefault="00A515C8" w:rsidP="00A515C8">
      <w:pPr>
        <w:autoSpaceDE w:val="0"/>
        <w:autoSpaceDN w:val="0"/>
        <w:adjustRightInd w:val="0"/>
        <w:ind w:leftChars="877" w:left="1842"/>
        <w:jc w:val="left"/>
        <w:rPr>
          <w:rFonts w:ascii="Times New Roman" w:hAnsi="Times New Roman" w:cs="Times New Roman"/>
          <w:i/>
          <w:iCs/>
          <w:kern w:val="0"/>
          <w:sz w:val="28"/>
          <w:szCs w:val="28"/>
          <w:u w:val="single"/>
        </w:rPr>
      </w:pPr>
      <w:r>
        <w:rPr>
          <w:rFonts w:ascii="Times New Roman" w:hAnsi="Times New Roman" w:cs="Times New Roman"/>
          <w:b/>
          <w:bCs/>
          <w:kern w:val="0"/>
          <w:sz w:val="28"/>
          <w:szCs w:val="28"/>
        </w:rPr>
        <w:t>Course Title:</w:t>
      </w:r>
      <w:r>
        <w:rPr>
          <w:rFonts w:ascii="Times New Roman" w:hAnsi="Times New Roman" w:cs="Times New Roman" w:hint="eastAsia"/>
          <w:b/>
          <w:bCs/>
          <w:kern w:val="0"/>
          <w:sz w:val="28"/>
          <w:szCs w:val="28"/>
        </w:rPr>
        <w:t xml:space="preserve"> </w:t>
      </w:r>
      <w:r>
        <w:rPr>
          <w:rFonts w:ascii="Times New Roman" w:hAnsi="Times New Roman" w:cs="Times New Roman" w:hint="eastAsia"/>
          <w:i/>
          <w:iCs/>
          <w:kern w:val="0"/>
          <w:sz w:val="28"/>
          <w:szCs w:val="28"/>
          <w:u w:val="single"/>
        </w:rPr>
        <w:t xml:space="preserve">  </w:t>
      </w:r>
      <w:r w:rsidRPr="00A515C8">
        <w:rPr>
          <w:rFonts w:ascii="Times New Roman" w:hAnsi="Times New Roman" w:cs="Times New Roman"/>
          <w:i/>
          <w:iCs/>
          <w:kern w:val="0"/>
          <w:sz w:val="28"/>
          <w:szCs w:val="28"/>
          <w:u w:val="single"/>
        </w:rPr>
        <w:t>Internet Application</w:t>
      </w:r>
      <w:r>
        <w:rPr>
          <w:rFonts w:ascii="Times New Roman" w:hAnsi="Times New Roman" w:cs="Times New Roman" w:hint="eastAsia"/>
          <w:i/>
          <w:iCs/>
          <w:kern w:val="0"/>
          <w:sz w:val="28"/>
          <w:szCs w:val="28"/>
          <w:u w:val="single"/>
        </w:rPr>
        <w:t xml:space="preserve">   </w:t>
      </w:r>
    </w:p>
    <w:p w:rsidR="00A515C8" w:rsidRDefault="00A515C8" w:rsidP="00A515C8">
      <w:pPr>
        <w:autoSpaceDE w:val="0"/>
        <w:autoSpaceDN w:val="0"/>
        <w:adjustRightInd w:val="0"/>
        <w:ind w:leftChars="877" w:left="1842"/>
        <w:jc w:val="left"/>
        <w:rPr>
          <w:rFonts w:ascii="Times New Roman" w:hAnsi="Times New Roman" w:cs="Times New Roman"/>
          <w:i/>
          <w:iCs/>
          <w:kern w:val="0"/>
          <w:sz w:val="28"/>
          <w:szCs w:val="28"/>
        </w:rPr>
      </w:pPr>
      <w:r>
        <w:rPr>
          <w:rFonts w:ascii="Times New Roman" w:hAnsi="Times New Roman" w:cs="Times New Roman"/>
          <w:b/>
          <w:bCs/>
          <w:kern w:val="0"/>
          <w:sz w:val="28"/>
          <w:szCs w:val="28"/>
        </w:rPr>
        <w:t>Name:</w:t>
      </w:r>
      <w:r>
        <w:rPr>
          <w:rFonts w:ascii="Times New Roman" w:hAnsi="Times New Roman" w:cs="Times New Roman" w:hint="eastAsia"/>
          <w:b/>
          <w:bCs/>
          <w:kern w:val="0"/>
          <w:sz w:val="28"/>
          <w:szCs w:val="28"/>
        </w:rPr>
        <w:t xml:space="preserve">  </w:t>
      </w:r>
      <w:r w:rsidRPr="00A515C8">
        <w:rPr>
          <w:rFonts w:ascii="Times New Roman" w:hAnsi="Times New Roman" w:cs="Times New Roman"/>
          <w:b/>
          <w:bCs/>
          <w:kern w:val="0"/>
          <w:sz w:val="28"/>
          <w:szCs w:val="28"/>
          <w:u w:val="single"/>
        </w:rPr>
        <w:t xml:space="preserve"> </w:t>
      </w:r>
      <w:r w:rsidRPr="00A515C8">
        <w:rPr>
          <w:rFonts w:ascii="Times New Roman" w:hAnsi="Times New Roman" w:cs="Times New Roman" w:hint="eastAsia"/>
          <w:b/>
          <w:bCs/>
          <w:kern w:val="0"/>
          <w:sz w:val="28"/>
          <w:szCs w:val="28"/>
          <w:u w:val="single"/>
        </w:rPr>
        <w:t xml:space="preserve">  </w:t>
      </w:r>
      <w:r>
        <w:rPr>
          <w:rFonts w:ascii="Times New Roman" w:hAnsi="Times New Roman" w:cs="Times New Roman" w:hint="eastAsia"/>
          <w:i/>
          <w:iCs/>
          <w:kern w:val="0"/>
          <w:sz w:val="28"/>
          <w:szCs w:val="28"/>
          <w:u w:val="single"/>
        </w:rPr>
        <w:t>Jinyi Guo</w:t>
      </w:r>
      <w:r w:rsidRPr="00A515C8">
        <w:rPr>
          <w:rFonts w:ascii="Times New Roman" w:hAnsi="Times New Roman" w:cs="Times New Roman"/>
          <w:i/>
          <w:iCs/>
          <w:kern w:val="0"/>
          <w:sz w:val="28"/>
          <w:szCs w:val="28"/>
          <w:u w:val="single"/>
        </w:rPr>
        <w:t xml:space="preserve"> (</w:t>
      </w:r>
      <w:r>
        <w:rPr>
          <w:rFonts w:ascii="Times New Roman" w:hAnsi="Times New Roman" w:cs="Times New Roman" w:hint="eastAsia"/>
          <w:i/>
          <w:iCs/>
          <w:kern w:val="0"/>
          <w:sz w:val="28"/>
          <w:szCs w:val="28"/>
          <w:u w:val="single"/>
        </w:rPr>
        <w:t>20112132</w:t>
      </w:r>
      <w:r w:rsidR="00D004CC">
        <w:rPr>
          <w:rFonts w:ascii="Times New Roman" w:hAnsi="Times New Roman" w:cs="Times New Roman"/>
          <w:i/>
          <w:iCs/>
          <w:kern w:val="0"/>
          <w:sz w:val="28"/>
          <w:szCs w:val="28"/>
          <w:u w:val="single"/>
        </w:rPr>
        <w:t>44</w:t>
      </w:r>
      <w:r w:rsidRPr="00A515C8">
        <w:rPr>
          <w:rFonts w:ascii="Times New Roman" w:hAnsi="Times New Roman" w:cs="Times New Roman"/>
          <w:i/>
          <w:iCs/>
          <w:kern w:val="0"/>
          <w:sz w:val="28"/>
          <w:szCs w:val="28"/>
          <w:u w:val="single"/>
        </w:rPr>
        <w:t>)</w:t>
      </w:r>
      <w:r>
        <w:rPr>
          <w:rFonts w:ascii="Times New Roman" w:hAnsi="Times New Roman" w:cs="Times New Roman" w:hint="eastAsia"/>
          <w:i/>
          <w:iCs/>
          <w:kern w:val="0"/>
          <w:sz w:val="28"/>
          <w:szCs w:val="28"/>
          <w:u w:val="single"/>
        </w:rPr>
        <w:t xml:space="preserve">   </w:t>
      </w:r>
    </w:p>
    <w:p w:rsidR="00A515C8" w:rsidRPr="00A515C8" w:rsidRDefault="00A515C8" w:rsidP="00A515C8">
      <w:pPr>
        <w:autoSpaceDE w:val="0"/>
        <w:autoSpaceDN w:val="0"/>
        <w:adjustRightInd w:val="0"/>
        <w:ind w:firstLineChars="1050" w:firstLine="2940"/>
        <w:jc w:val="left"/>
        <w:rPr>
          <w:rFonts w:ascii="Times New Roman" w:hAnsi="Times New Roman" w:cs="Times New Roman"/>
          <w:i/>
          <w:iCs/>
          <w:kern w:val="0"/>
          <w:sz w:val="28"/>
          <w:szCs w:val="28"/>
          <w:u w:val="single"/>
        </w:rPr>
      </w:pPr>
      <w:r>
        <w:rPr>
          <w:rFonts w:ascii="Times New Roman" w:hAnsi="Times New Roman" w:cs="Times New Roman" w:hint="eastAsia"/>
          <w:i/>
          <w:iCs/>
          <w:kern w:val="0"/>
          <w:sz w:val="28"/>
          <w:szCs w:val="28"/>
          <w:u w:val="single"/>
        </w:rPr>
        <w:t xml:space="preserve">   Yiwei Huang</w:t>
      </w:r>
      <w:r w:rsidRPr="00A515C8">
        <w:rPr>
          <w:rFonts w:ascii="Times New Roman" w:hAnsi="Times New Roman" w:cs="Times New Roman"/>
          <w:i/>
          <w:iCs/>
          <w:kern w:val="0"/>
          <w:sz w:val="28"/>
          <w:szCs w:val="28"/>
          <w:u w:val="single"/>
        </w:rPr>
        <w:t xml:space="preserve"> (</w:t>
      </w:r>
      <w:r>
        <w:rPr>
          <w:rFonts w:ascii="Times New Roman" w:hAnsi="Times New Roman" w:cs="Times New Roman" w:hint="eastAsia"/>
          <w:i/>
          <w:iCs/>
          <w:kern w:val="0"/>
          <w:sz w:val="28"/>
          <w:szCs w:val="28"/>
          <w:u w:val="single"/>
        </w:rPr>
        <w:t>2011213197</w:t>
      </w:r>
      <w:r w:rsidRPr="00A515C8">
        <w:rPr>
          <w:rFonts w:ascii="Times New Roman" w:hAnsi="Times New Roman" w:cs="Times New Roman"/>
          <w:i/>
          <w:iCs/>
          <w:kern w:val="0"/>
          <w:sz w:val="28"/>
          <w:szCs w:val="28"/>
          <w:u w:val="single"/>
        </w:rPr>
        <w:t>)</w:t>
      </w:r>
      <w:r>
        <w:rPr>
          <w:rFonts w:ascii="Times New Roman" w:hAnsi="Times New Roman" w:cs="Times New Roman" w:hint="eastAsia"/>
          <w:i/>
          <w:iCs/>
          <w:kern w:val="0"/>
          <w:sz w:val="28"/>
          <w:szCs w:val="28"/>
          <w:u w:val="single"/>
        </w:rPr>
        <w:t xml:space="preserve">   </w:t>
      </w:r>
    </w:p>
    <w:p w:rsidR="00A515C8" w:rsidRDefault="00A515C8" w:rsidP="00A515C8">
      <w:pPr>
        <w:autoSpaceDE w:val="0"/>
        <w:autoSpaceDN w:val="0"/>
        <w:adjustRightInd w:val="0"/>
        <w:ind w:leftChars="877" w:left="1842"/>
        <w:jc w:val="left"/>
        <w:rPr>
          <w:rFonts w:ascii="Times New Roman" w:hAnsi="Times New Roman" w:cs="Times New Roman"/>
          <w:b/>
          <w:bCs/>
          <w:kern w:val="0"/>
          <w:sz w:val="28"/>
          <w:szCs w:val="28"/>
        </w:rPr>
      </w:pPr>
      <w:r>
        <w:rPr>
          <w:rFonts w:ascii="Times New Roman" w:hAnsi="Times New Roman" w:cs="Times New Roman"/>
          <w:b/>
          <w:bCs/>
          <w:kern w:val="0"/>
          <w:sz w:val="28"/>
          <w:szCs w:val="28"/>
        </w:rPr>
        <w:t>Date:</w:t>
      </w:r>
      <w:r>
        <w:rPr>
          <w:rFonts w:ascii="Times New Roman" w:hAnsi="Times New Roman" w:cs="Times New Roman" w:hint="eastAsia"/>
          <w:b/>
          <w:bCs/>
          <w:kern w:val="0"/>
          <w:sz w:val="28"/>
          <w:szCs w:val="28"/>
        </w:rPr>
        <w:t xml:space="preserve">   </w:t>
      </w:r>
      <w:r w:rsidRPr="00A515C8">
        <w:rPr>
          <w:rFonts w:ascii="Times New Roman" w:hAnsi="Times New Roman" w:cs="Times New Roman" w:hint="eastAsia"/>
          <w:i/>
          <w:iCs/>
          <w:kern w:val="0"/>
          <w:sz w:val="28"/>
          <w:szCs w:val="28"/>
          <w:u w:val="single"/>
        </w:rPr>
        <w:t xml:space="preserve"> </w:t>
      </w:r>
      <w:r>
        <w:rPr>
          <w:rFonts w:ascii="Times New Roman" w:hAnsi="Times New Roman" w:cs="Times New Roman" w:hint="eastAsia"/>
          <w:i/>
          <w:iCs/>
          <w:kern w:val="0"/>
          <w:sz w:val="28"/>
          <w:szCs w:val="28"/>
          <w:u w:val="single"/>
        </w:rPr>
        <w:t xml:space="preserve">  </w:t>
      </w:r>
      <w:r w:rsidRPr="00A515C8">
        <w:rPr>
          <w:rFonts w:ascii="Times New Roman" w:hAnsi="Times New Roman" w:cs="Times New Roman" w:hint="eastAsia"/>
          <w:i/>
          <w:iCs/>
          <w:kern w:val="0"/>
          <w:sz w:val="28"/>
          <w:szCs w:val="28"/>
          <w:u w:val="single"/>
        </w:rPr>
        <w:t>June 5, 2014</w:t>
      </w:r>
      <w:r>
        <w:rPr>
          <w:rFonts w:ascii="Times New Roman" w:hAnsi="Times New Roman" w:cs="Times New Roman" w:hint="eastAsia"/>
          <w:i/>
          <w:iCs/>
          <w:kern w:val="0"/>
          <w:sz w:val="28"/>
          <w:szCs w:val="28"/>
          <w:u w:val="single"/>
        </w:rPr>
        <w:t xml:space="preserve">   </w:t>
      </w:r>
    </w:p>
    <w:p w:rsidR="00A515C8" w:rsidRDefault="00A515C8" w:rsidP="00A515C8">
      <w:pPr>
        <w:autoSpaceDE w:val="0"/>
        <w:autoSpaceDN w:val="0"/>
        <w:adjustRightInd w:val="0"/>
        <w:ind w:leftChars="877" w:left="1842"/>
        <w:jc w:val="left"/>
        <w:rPr>
          <w:rFonts w:ascii="Times New Roman" w:hAnsi="Times New Roman" w:cs="Times New Roman"/>
          <w:b/>
          <w:bCs/>
          <w:kern w:val="0"/>
          <w:sz w:val="32"/>
          <w:szCs w:val="32"/>
        </w:rPr>
      </w:pPr>
    </w:p>
    <w:p w:rsidR="00A515C8" w:rsidRPr="00A515C8" w:rsidRDefault="00A515C8" w:rsidP="00A515C8">
      <w:pPr>
        <w:autoSpaceDE w:val="0"/>
        <w:autoSpaceDN w:val="0"/>
        <w:adjustRightInd w:val="0"/>
        <w:jc w:val="left"/>
        <w:rPr>
          <w:rFonts w:ascii="Times New Roman" w:hAnsi="Times New Roman" w:cs="Times New Roman"/>
          <w:b/>
          <w:bCs/>
          <w:kern w:val="0"/>
          <w:sz w:val="32"/>
          <w:szCs w:val="32"/>
        </w:rPr>
      </w:pPr>
    </w:p>
    <w:p w:rsidR="00A515C8" w:rsidRDefault="00A515C8" w:rsidP="00A515C8">
      <w:pPr>
        <w:autoSpaceDE w:val="0"/>
        <w:autoSpaceDN w:val="0"/>
        <w:adjustRightInd w:val="0"/>
        <w:jc w:val="left"/>
        <w:rPr>
          <w:rFonts w:ascii="Times New Roman" w:hAnsi="Times New Roman" w:cs="Times New Roman"/>
          <w:b/>
          <w:bCs/>
          <w:kern w:val="0"/>
          <w:sz w:val="32"/>
          <w:szCs w:val="32"/>
        </w:rPr>
      </w:pPr>
    </w:p>
    <w:p w:rsidR="00126229" w:rsidRPr="00126229" w:rsidRDefault="00A515C8" w:rsidP="00126229">
      <w:pPr>
        <w:pStyle w:val="a3"/>
        <w:numPr>
          <w:ilvl w:val="0"/>
          <w:numId w:val="1"/>
        </w:numPr>
        <w:autoSpaceDE w:val="0"/>
        <w:autoSpaceDN w:val="0"/>
        <w:adjustRightInd w:val="0"/>
        <w:ind w:firstLineChars="0"/>
        <w:jc w:val="left"/>
        <w:rPr>
          <w:rFonts w:ascii="Times New Roman" w:hAnsi="Times New Roman" w:cs="Times New Roman"/>
          <w:b/>
          <w:bCs/>
          <w:kern w:val="0"/>
          <w:sz w:val="32"/>
          <w:szCs w:val="32"/>
        </w:rPr>
      </w:pPr>
      <w:r w:rsidRPr="00126229">
        <w:rPr>
          <w:rFonts w:ascii="Times New Roman" w:hAnsi="Times New Roman" w:cs="Times New Roman"/>
          <w:b/>
          <w:bCs/>
          <w:kern w:val="0"/>
          <w:sz w:val="32"/>
          <w:szCs w:val="32"/>
        </w:rPr>
        <w:t>Overview</w:t>
      </w:r>
    </w:p>
    <w:p w:rsidR="00126229" w:rsidRDefault="00126229" w:rsidP="00A515C8">
      <w:pPr>
        <w:autoSpaceDE w:val="0"/>
        <w:autoSpaceDN w:val="0"/>
        <w:adjustRightInd w:val="0"/>
        <w:jc w:val="left"/>
        <w:rPr>
          <w:rFonts w:ascii="Times New Roman" w:hAnsi="Times New Roman" w:cs="Times New Roman"/>
          <w:kern w:val="0"/>
          <w:szCs w:val="21"/>
        </w:rPr>
      </w:pPr>
    </w:p>
    <w:p w:rsidR="00A515C8" w:rsidRDefault="00126229" w:rsidP="00A515C8">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lastRenderedPageBreak/>
        <w:t>Two people form a group, basing on the programming experiences of labs</w:t>
      </w:r>
      <w:r w:rsidR="002E223F">
        <w:rPr>
          <w:rFonts w:ascii="Times New Roman" w:hAnsi="Times New Roman" w:cs="Times New Roman" w:hint="eastAsia"/>
          <w:kern w:val="0"/>
          <w:szCs w:val="21"/>
        </w:rPr>
        <w:t xml:space="preserve"> and </w:t>
      </w:r>
      <w:r w:rsidR="002E223F">
        <w:rPr>
          <w:rFonts w:ascii="Times New Roman" w:hAnsi="Times New Roman" w:cs="Times New Roman"/>
          <w:kern w:val="0"/>
          <w:szCs w:val="21"/>
        </w:rPr>
        <w:t>relevant</w:t>
      </w:r>
      <w:r w:rsidR="002E223F">
        <w:rPr>
          <w:rFonts w:ascii="Times New Roman" w:hAnsi="Times New Roman" w:cs="Times New Roman" w:hint="eastAsia"/>
          <w:kern w:val="0"/>
          <w:szCs w:val="21"/>
        </w:rPr>
        <w:t xml:space="preserve"> knowledge of DNS protocols</w:t>
      </w:r>
      <w:r>
        <w:rPr>
          <w:rFonts w:ascii="Times New Roman" w:hAnsi="Times New Roman" w:cs="Times New Roman" w:hint="eastAsia"/>
          <w:kern w:val="0"/>
          <w:szCs w:val="21"/>
        </w:rPr>
        <w:t xml:space="preserve">, to </w:t>
      </w:r>
      <w:r w:rsidR="002E223F">
        <w:rPr>
          <w:rFonts w:ascii="Times New Roman" w:hAnsi="Times New Roman" w:cs="Times New Roman" w:hint="eastAsia"/>
          <w:kern w:val="0"/>
          <w:szCs w:val="21"/>
        </w:rPr>
        <w:t xml:space="preserve">construct a DNS client-server system based on </w:t>
      </w:r>
      <w:r w:rsidR="002E223F">
        <w:rPr>
          <w:rFonts w:ascii="Times New Roman" w:hAnsi="Times New Roman" w:cs="Times New Roman"/>
          <w:kern w:val="0"/>
          <w:szCs w:val="21"/>
        </w:rPr>
        <w:t>Linux</w:t>
      </w:r>
      <w:r w:rsidR="002E223F">
        <w:rPr>
          <w:rFonts w:ascii="Times New Roman" w:hAnsi="Times New Roman" w:cs="Times New Roman" w:hint="eastAsia"/>
          <w:kern w:val="0"/>
          <w:szCs w:val="21"/>
        </w:rPr>
        <w:t xml:space="preserve"> command line which can complete Chinese character domain name resolution.</w:t>
      </w:r>
    </w:p>
    <w:p w:rsidR="00126229" w:rsidRDefault="00126229" w:rsidP="00A515C8">
      <w:pPr>
        <w:autoSpaceDE w:val="0"/>
        <w:autoSpaceDN w:val="0"/>
        <w:adjustRightInd w:val="0"/>
        <w:jc w:val="left"/>
        <w:rPr>
          <w:rFonts w:ascii="Times New Roman" w:hAnsi="Times New Roman" w:cs="Times New Roman"/>
          <w:kern w:val="0"/>
          <w:szCs w:val="21"/>
        </w:rPr>
      </w:pPr>
    </w:p>
    <w:p w:rsidR="00A515C8" w:rsidRDefault="00A515C8" w:rsidP="00A515C8">
      <w:pPr>
        <w:autoSpaceDE w:val="0"/>
        <w:autoSpaceDN w:val="0"/>
        <w:adjustRightInd w:val="0"/>
        <w:jc w:val="left"/>
        <w:rPr>
          <w:rFonts w:ascii="Times New Roman" w:hAnsi="Times New Roman" w:cs="Times New Roman"/>
          <w:b/>
          <w:bCs/>
          <w:kern w:val="0"/>
          <w:sz w:val="32"/>
          <w:szCs w:val="32"/>
        </w:rPr>
      </w:pPr>
      <w:r>
        <w:rPr>
          <w:rFonts w:ascii="Times New Roman" w:hAnsi="Times New Roman" w:cs="Times New Roman"/>
          <w:b/>
          <w:bCs/>
          <w:kern w:val="0"/>
          <w:sz w:val="32"/>
          <w:szCs w:val="32"/>
        </w:rPr>
        <w:t>2. Requirements Analysis</w:t>
      </w:r>
    </w:p>
    <w:p w:rsidR="00506AF4" w:rsidRDefault="00506AF4" w:rsidP="00A515C8">
      <w:pPr>
        <w:autoSpaceDE w:val="0"/>
        <w:autoSpaceDN w:val="0"/>
        <w:adjustRightInd w:val="0"/>
        <w:jc w:val="left"/>
        <w:rPr>
          <w:rFonts w:ascii="Times New Roman" w:hAnsi="Times New Roman" w:cs="Times New Roman"/>
          <w:kern w:val="0"/>
          <w:szCs w:val="21"/>
        </w:rPr>
      </w:pPr>
    </w:p>
    <w:p w:rsidR="002C1148" w:rsidRDefault="00A515C8" w:rsidP="00A515C8">
      <w:pPr>
        <w:autoSpaceDE w:val="0"/>
        <w:autoSpaceDN w:val="0"/>
        <w:adjustRightInd w:val="0"/>
        <w:jc w:val="left"/>
        <w:rPr>
          <w:rFonts w:ascii="Times New Roman" w:hAnsi="Times New Roman" w:cs="Times New Roman"/>
          <w:b/>
          <w:kern w:val="0"/>
          <w:szCs w:val="21"/>
        </w:rPr>
      </w:pPr>
      <w:r w:rsidRPr="00506AF4">
        <w:rPr>
          <w:rFonts w:ascii="Times New Roman" w:hAnsi="Times New Roman" w:cs="Times New Roman"/>
          <w:b/>
          <w:kern w:val="0"/>
          <w:szCs w:val="21"/>
        </w:rPr>
        <w:t>Development Environment</w:t>
      </w:r>
    </w:p>
    <w:p w:rsidR="002C1148" w:rsidRDefault="00506AF4" w:rsidP="002C1148">
      <w:pPr>
        <w:pStyle w:val="a3"/>
        <w:numPr>
          <w:ilvl w:val="0"/>
          <w:numId w:val="3"/>
        </w:numPr>
        <w:autoSpaceDE w:val="0"/>
        <w:autoSpaceDN w:val="0"/>
        <w:adjustRightInd w:val="0"/>
        <w:ind w:left="284" w:firstLineChars="0" w:hanging="284"/>
        <w:jc w:val="left"/>
        <w:rPr>
          <w:rFonts w:ascii="Times New Roman" w:hAnsi="Times New Roman" w:cs="Times New Roman"/>
          <w:kern w:val="0"/>
          <w:szCs w:val="21"/>
        </w:rPr>
      </w:pPr>
      <w:r w:rsidRPr="002C1148">
        <w:rPr>
          <w:rFonts w:ascii="Times New Roman" w:hAnsi="Times New Roman" w:cs="Times New Roman" w:hint="eastAsia"/>
          <w:kern w:val="0"/>
          <w:szCs w:val="21"/>
        </w:rPr>
        <w:t xml:space="preserve">C programming language and relevant function library. </w:t>
      </w:r>
    </w:p>
    <w:p w:rsidR="002C1148" w:rsidRDefault="00506AF4" w:rsidP="002C1148">
      <w:pPr>
        <w:pStyle w:val="a3"/>
        <w:numPr>
          <w:ilvl w:val="0"/>
          <w:numId w:val="3"/>
        </w:numPr>
        <w:autoSpaceDE w:val="0"/>
        <w:autoSpaceDN w:val="0"/>
        <w:adjustRightInd w:val="0"/>
        <w:ind w:left="284" w:firstLineChars="0" w:hanging="284"/>
        <w:jc w:val="left"/>
        <w:rPr>
          <w:rFonts w:ascii="Times New Roman" w:hAnsi="Times New Roman" w:cs="Times New Roman"/>
          <w:kern w:val="0"/>
          <w:szCs w:val="21"/>
        </w:rPr>
      </w:pPr>
      <w:r w:rsidRPr="002C1148">
        <w:rPr>
          <w:rFonts w:ascii="Times New Roman" w:hAnsi="Times New Roman" w:cs="Times New Roman" w:hint="eastAsia"/>
          <w:kern w:val="0"/>
          <w:szCs w:val="21"/>
        </w:rPr>
        <w:t xml:space="preserve">Gcc compiler, gdb debugger and Wireshark capture packet analyzing tool. </w:t>
      </w:r>
    </w:p>
    <w:p w:rsidR="00A515C8" w:rsidRPr="002C1148" w:rsidRDefault="00506AF4" w:rsidP="002C1148">
      <w:pPr>
        <w:pStyle w:val="a3"/>
        <w:numPr>
          <w:ilvl w:val="0"/>
          <w:numId w:val="3"/>
        </w:numPr>
        <w:autoSpaceDE w:val="0"/>
        <w:autoSpaceDN w:val="0"/>
        <w:adjustRightInd w:val="0"/>
        <w:ind w:left="284" w:firstLineChars="0" w:hanging="284"/>
        <w:jc w:val="left"/>
        <w:rPr>
          <w:rFonts w:ascii="Times New Roman" w:hAnsi="Times New Roman" w:cs="Times New Roman"/>
          <w:kern w:val="0"/>
          <w:szCs w:val="21"/>
        </w:rPr>
      </w:pPr>
      <w:r w:rsidRPr="002C1148">
        <w:rPr>
          <w:rFonts w:ascii="Times New Roman" w:hAnsi="Times New Roman" w:cs="Times New Roman" w:hint="eastAsia"/>
          <w:kern w:val="0"/>
          <w:szCs w:val="21"/>
        </w:rPr>
        <w:t>Linux OS with its commands, nslookup and help.</w:t>
      </w:r>
    </w:p>
    <w:p w:rsidR="00506AF4" w:rsidRPr="00506AF4" w:rsidRDefault="00506AF4" w:rsidP="00A515C8">
      <w:pPr>
        <w:autoSpaceDE w:val="0"/>
        <w:autoSpaceDN w:val="0"/>
        <w:adjustRightInd w:val="0"/>
        <w:jc w:val="left"/>
        <w:rPr>
          <w:rFonts w:ascii="Times New Roman" w:hAnsi="Times New Roman" w:cs="Times New Roman"/>
          <w:b/>
          <w:kern w:val="0"/>
          <w:szCs w:val="21"/>
        </w:rPr>
      </w:pPr>
    </w:p>
    <w:p w:rsidR="002C1148" w:rsidRDefault="00A515C8" w:rsidP="00A515C8">
      <w:pPr>
        <w:autoSpaceDE w:val="0"/>
        <w:autoSpaceDN w:val="0"/>
        <w:adjustRightInd w:val="0"/>
        <w:jc w:val="left"/>
        <w:rPr>
          <w:rFonts w:ascii="Times New Roman" w:hAnsi="Times New Roman" w:cs="Times New Roman"/>
          <w:kern w:val="0"/>
          <w:szCs w:val="21"/>
        </w:rPr>
      </w:pPr>
      <w:r w:rsidRPr="00506AF4">
        <w:rPr>
          <w:rFonts w:ascii="Times New Roman" w:hAnsi="Times New Roman" w:cs="Times New Roman"/>
          <w:b/>
          <w:kern w:val="0"/>
          <w:szCs w:val="21"/>
        </w:rPr>
        <w:t>Functional requirements</w:t>
      </w:r>
    </w:p>
    <w:p w:rsidR="002C1148" w:rsidRDefault="00D46635" w:rsidP="002C1148">
      <w:pPr>
        <w:pStyle w:val="a3"/>
        <w:numPr>
          <w:ilvl w:val="0"/>
          <w:numId w:val="4"/>
        </w:numPr>
        <w:autoSpaceDE w:val="0"/>
        <w:autoSpaceDN w:val="0"/>
        <w:adjustRightInd w:val="0"/>
        <w:ind w:left="284" w:firstLineChars="0" w:hanging="284"/>
        <w:jc w:val="left"/>
        <w:rPr>
          <w:rFonts w:ascii="Times New Roman" w:hAnsi="Times New Roman" w:cs="Times New Roman"/>
          <w:kern w:val="0"/>
          <w:szCs w:val="21"/>
        </w:rPr>
      </w:pPr>
      <w:r>
        <w:rPr>
          <w:rFonts w:ascii="Times New Roman" w:hAnsi="Times New Roman" w:cs="Times New Roman" w:hint="eastAsia"/>
          <w:kern w:val="0"/>
          <w:szCs w:val="21"/>
        </w:rPr>
        <w:t xml:space="preserve">Achieve Chinese character domain name resolution, using </w:t>
      </w:r>
      <w:r>
        <w:rPr>
          <w:rFonts w:ascii="Times New Roman" w:hAnsi="Times New Roman" w:cs="Times New Roman"/>
          <w:kern w:val="0"/>
          <w:szCs w:val="21"/>
        </w:rPr>
        <w:t>“</w:t>
      </w:r>
      <w:r>
        <w:rPr>
          <w:rFonts w:ascii="Times New Roman" w:hAnsi="Times New Roman" w:cs="Times New Roman" w:hint="eastAsia"/>
          <w:kern w:val="0"/>
          <w:szCs w:val="21"/>
        </w:rPr>
        <w:t>的</w:t>
      </w:r>
      <w:r>
        <w:rPr>
          <w:rFonts w:ascii="Times New Roman" w:hAnsi="Times New Roman" w:cs="Times New Roman"/>
          <w:kern w:val="0"/>
          <w:szCs w:val="21"/>
        </w:rPr>
        <w:t>”</w:t>
      </w:r>
      <w:r>
        <w:rPr>
          <w:rFonts w:ascii="Times New Roman" w:hAnsi="Times New Roman" w:cs="Times New Roman" w:hint="eastAsia"/>
          <w:kern w:val="0"/>
          <w:szCs w:val="21"/>
        </w:rPr>
        <w:t xml:space="preserve"> as separation symbol.</w:t>
      </w:r>
    </w:p>
    <w:p w:rsidR="002C1148" w:rsidRDefault="00D46635" w:rsidP="002C1148">
      <w:pPr>
        <w:pStyle w:val="a3"/>
        <w:numPr>
          <w:ilvl w:val="0"/>
          <w:numId w:val="4"/>
        </w:numPr>
        <w:autoSpaceDE w:val="0"/>
        <w:autoSpaceDN w:val="0"/>
        <w:adjustRightInd w:val="0"/>
        <w:ind w:left="284" w:firstLineChars="0" w:hanging="284"/>
        <w:jc w:val="left"/>
        <w:rPr>
          <w:rFonts w:ascii="Times New Roman" w:hAnsi="Times New Roman" w:cs="Times New Roman"/>
          <w:kern w:val="0"/>
          <w:szCs w:val="21"/>
        </w:rPr>
      </w:pPr>
      <w:r>
        <w:rPr>
          <w:rFonts w:ascii="Times New Roman" w:hAnsi="Times New Roman" w:cs="Times New Roman" w:hint="eastAsia"/>
          <w:kern w:val="0"/>
          <w:szCs w:val="21"/>
        </w:rPr>
        <w:t xml:space="preserve">Support at least 4 top level domain including </w:t>
      </w:r>
      <w:r>
        <w:rPr>
          <w:rFonts w:ascii="Times New Roman" w:hAnsi="Times New Roman" w:cs="Times New Roman"/>
          <w:kern w:val="0"/>
          <w:szCs w:val="21"/>
        </w:rPr>
        <w:t>“</w:t>
      </w:r>
      <w:r>
        <w:rPr>
          <w:rFonts w:ascii="Times New Roman" w:hAnsi="Times New Roman" w:cs="Times New Roman" w:hint="eastAsia"/>
          <w:kern w:val="0"/>
          <w:szCs w:val="21"/>
        </w:rPr>
        <w:t>中国</w:t>
      </w:r>
      <w:r>
        <w:rPr>
          <w:rFonts w:ascii="Times New Roman" w:hAnsi="Times New Roman" w:cs="Times New Roman"/>
          <w:kern w:val="0"/>
          <w:szCs w:val="21"/>
        </w:rPr>
        <w:t>”, “</w:t>
      </w:r>
      <w:r>
        <w:rPr>
          <w:rFonts w:ascii="Times New Roman" w:hAnsi="Times New Roman" w:cs="Times New Roman" w:hint="eastAsia"/>
          <w:kern w:val="0"/>
          <w:szCs w:val="21"/>
        </w:rPr>
        <w:t>组织</w:t>
      </w:r>
      <w:r>
        <w:rPr>
          <w:rFonts w:ascii="Times New Roman" w:hAnsi="Times New Roman" w:cs="Times New Roman"/>
          <w:kern w:val="0"/>
          <w:szCs w:val="21"/>
        </w:rPr>
        <w:t>”</w:t>
      </w:r>
      <w:r>
        <w:rPr>
          <w:rFonts w:ascii="Times New Roman" w:hAnsi="Times New Roman" w:cs="Times New Roman" w:hint="eastAsia"/>
          <w:kern w:val="0"/>
          <w:szCs w:val="21"/>
        </w:rPr>
        <w:t xml:space="preserve">, </w:t>
      </w:r>
      <w:r>
        <w:rPr>
          <w:rFonts w:ascii="Times New Roman" w:hAnsi="Times New Roman" w:cs="Times New Roman"/>
          <w:kern w:val="0"/>
          <w:szCs w:val="21"/>
        </w:rPr>
        <w:t>“</w:t>
      </w:r>
      <w:r>
        <w:rPr>
          <w:rFonts w:ascii="Times New Roman" w:hAnsi="Times New Roman" w:cs="Times New Roman" w:hint="eastAsia"/>
          <w:kern w:val="0"/>
          <w:szCs w:val="21"/>
        </w:rPr>
        <w:t>商业</w:t>
      </w:r>
      <w:r>
        <w:rPr>
          <w:rFonts w:ascii="Times New Roman" w:hAnsi="Times New Roman" w:cs="Times New Roman"/>
          <w:kern w:val="0"/>
          <w:szCs w:val="21"/>
        </w:rPr>
        <w:t>”</w:t>
      </w:r>
      <w:r>
        <w:rPr>
          <w:rFonts w:ascii="Times New Roman" w:hAnsi="Times New Roman" w:cs="Times New Roman" w:hint="eastAsia"/>
          <w:kern w:val="0"/>
          <w:szCs w:val="21"/>
        </w:rPr>
        <w:t xml:space="preserve">, </w:t>
      </w:r>
      <w:r>
        <w:rPr>
          <w:rFonts w:ascii="Times New Roman" w:hAnsi="Times New Roman" w:cs="Times New Roman"/>
          <w:kern w:val="0"/>
          <w:szCs w:val="21"/>
        </w:rPr>
        <w:t>“</w:t>
      </w:r>
      <w:r>
        <w:rPr>
          <w:rFonts w:ascii="Times New Roman" w:hAnsi="Times New Roman" w:cs="Times New Roman" w:hint="eastAsia"/>
          <w:kern w:val="0"/>
          <w:szCs w:val="21"/>
        </w:rPr>
        <w:t>美国</w:t>
      </w:r>
      <w:r>
        <w:rPr>
          <w:rFonts w:ascii="Times New Roman" w:hAnsi="Times New Roman" w:cs="Times New Roman"/>
          <w:kern w:val="0"/>
          <w:szCs w:val="21"/>
        </w:rPr>
        <w:t>”</w:t>
      </w:r>
      <w:r>
        <w:rPr>
          <w:rFonts w:ascii="Times New Roman" w:hAnsi="Times New Roman" w:cs="Times New Roman" w:hint="eastAsia"/>
          <w:kern w:val="0"/>
          <w:szCs w:val="21"/>
        </w:rPr>
        <w:t>, and 4 second level domains. One client and at least 4 DNS server (local</w:t>
      </w:r>
      <w:r w:rsidR="00BA1660">
        <w:rPr>
          <w:rFonts w:ascii="Times New Roman" w:hAnsi="Times New Roman" w:cs="Times New Roman" w:hint="eastAsia"/>
          <w:kern w:val="0"/>
          <w:szCs w:val="21"/>
        </w:rPr>
        <w:t xml:space="preserve"> DNS</w:t>
      </w:r>
      <w:r>
        <w:rPr>
          <w:rFonts w:ascii="Times New Roman" w:hAnsi="Times New Roman" w:cs="Times New Roman" w:hint="eastAsia"/>
          <w:kern w:val="0"/>
          <w:szCs w:val="21"/>
        </w:rPr>
        <w:t xml:space="preserve"> server, root server, TLD server 1, TLD server 2) should be realized.</w:t>
      </w:r>
    </w:p>
    <w:p w:rsidR="00BA1660" w:rsidRPr="00BA1660" w:rsidRDefault="00BA1660" w:rsidP="00BA1660">
      <w:pPr>
        <w:pStyle w:val="a3"/>
        <w:numPr>
          <w:ilvl w:val="0"/>
          <w:numId w:val="4"/>
        </w:numPr>
        <w:autoSpaceDE w:val="0"/>
        <w:autoSpaceDN w:val="0"/>
        <w:adjustRightInd w:val="0"/>
        <w:ind w:left="284" w:firstLineChars="0" w:hanging="284"/>
        <w:jc w:val="left"/>
        <w:rPr>
          <w:rFonts w:ascii="Times New Roman" w:hAnsi="Times New Roman" w:cs="Times New Roman"/>
          <w:kern w:val="0"/>
          <w:szCs w:val="21"/>
        </w:rPr>
      </w:pPr>
      <w:r>
        <w:rPr>
          <w:rFonts w:ascii="Times New Roman" w:hAnsi="Times New Roman" w:cs="Times New Roman" w:hint="eastAsia"/>
          <w:kern w:val="0"/>
          <w:szCs w:val="21"/>
        </w:rPr>
        <w:t>Messages sent between each client or server should be in DNS message form, which should be able to be captured</w:t>
      </w:r>
      <w:r w:rsidR="00BF38F8">
        <w:rPr>
          <w:rFonts w:ascii="Times New Roman" w:hAnsi="Times New Roman" w:cs="Times New Roman" w:hint="eastAsia"/>
          <w:kern w:val="0"/>
          <w:szCs w:val="21"/>
        </w:rPr>
        <w:t xml:space="preserve"> and identified</w:t>
      </w:r>
      <w:r>
        <w:rPr>
          <w:rFonts w:ascii="Times New Roman" w:hAnsi="Times New Roman" w:cs="Times New Roman" w:hint="eastAsia"/>
          <w:kern w:val="0"/>
          <w:szCs w:val="21"/>
        </w:rPr>
        <w:t xml:space="preserve"> correctly by Wireshark.</w:t>
      </w:r>
    </w:p>
    <w:p w:rsidR="00D46635" w:rsidRDefault="00D46635" w:rsidP="002C1148">
      <w:pPr>
        <w:pStyle w:val="a3"/>
        <w:numPr>
          <w:ilvl w:val="0"/>
          <w:numId w:val="4"/>
        </w:numPr>
        <w:autoSpaceDE w:val="0"/>
        <w:autoSpaceDN w:val="0"/>
        <w:adjustRightInd w:val="0"/>
        <w:ind w:left="284" w:firstLineChars="0" w:hanging="284"/>
        <w:jc w:val="left"/>
        <w:rPr>
          <w:rFonts w:ascii="Times New Roman" w:hAnsi="Times New Roman" w:cs="Times New Roman"/>
          <w:kern w:val="0"/>
          <w:szCs w:val="21"/>
        </w:rPr>
      </w:pPr>
      <w:r>
        <w:rPr>
          <w:rFonts w:ascii="Times New Roman" w:hAnsi="Times New Roman" w:cs="Times New Roman" w:hint="eastAsia"/>
          <w:kern w:val="0"/>
          <w:szCs w:val="21"/>
        </w:rPr>
        <w:t xml:space="preserve">Following Resource Record types should be supported: A, NS, MX, CNAME. </w:t>
      </w:r>
      <w:r w:rsidR="00BA1660">
        <w:rPr>
          <w:rFonts w:ascii="Times New Roman" w:hAnsi="Times New Roman" w:cs="Times New Roman" w:hint="eastAsia"/>
          <w:kern w:val="0"/>
          <w:szCs w:val="21"/>
        </w:rPr>
        <w:t>For NS and MX query, relative IP address should be carried in Additional Section.</w:t>
      </w:r>
    </w:p>
    <w:p w:rsidR="00BA1660" w:rsidRDefault="00BA1660" w:rsidP="002C1148">
      <w:pPr>
        <w:pStyle w:val="a3"/>
        <w:numPr>
          <w:ilvl w:val="0"/>
          <w:numId w:val="4"/>
        </w:numPr>
        <w:autoSpaceDE w:val="0"/>
        <w:autoSpaceDN w:val="0"/>
        <w:adjustRightInd w:val="0"/>
        <w:ind w:left="284" w:firstLineChars="0" w:hanging="284"/>
        <w:jc w:val="left"/>
        <w:rPr>
          <w:rFonts w:ascii="Times New Roman" w:hAnsi="Times New Roman" w:cs="Times New Roman"/>
          <w:kern w:val="0"/>
          <w:szCs w:val="21"/>
        </w:rPr>
      </w:pPr>
      <w:r>
        <w:rPr>
          <w:rFonts w:ascii="Times New Roman" w:hAnsi="Times New Roman" w:cs="Times New Roman" w:hint="eastAsia"/>
          <w:kern w:val="0"/>
          <w:szCs w:val="21"/>
        </w:rPr>
        <w:t>Iteration method should be used for resolution</w:t>
      </w:r>
      <w:r w:rsidR="00EA675F">
        <w:rPr>
          <w:rFonts w:ascii="Times New Roman" w:hAnsi="Times New Roman" w:cs="Times New Roman" w:hint="eastAsia"/>
          <w:kern w:val="0"/>
          <w:szCs w:val="21"/>
        </w:rPr>
        <w:t xml:space="preserve"> structure</w:t>
      </w:r>
      <w:r>
        <w:rPr>
          <w:rFonts w:ascii="Times New Roman" w:hAnsi="Times New Roman" w:cs="Times New Roman" w:hint="eastAsia"/>
          <w:kern w:val="0"/>
          <w:szCs w:val="21"/>
        </w:rPr>
        <w:t>.</w:t>
      </w:r>
    </w:p>
    <w:p w:rsidR="00BA1660" w:rsidRDefault="00BA1660" w:rsidP="002C1148">
      <w:pPr>
        <w:pStyle w:val="a3"/>
        <w:numPr>
          <w:ilvl w:val="0"/>
          <w:numId w:val="4"/>
        </w:numPr>
        <w:autoSpaceDE w:val="0"/>
        <w:autoSpaceDN w:val="0"/>
        <w:adjustRightInd w:val="0"/>
        <w:ind w:left="284" w:firstLineChars="0" w:hanging="284"/>
        <w:jc w:val="left"/>
        <w:rPr>
          <w:rFonts w:ascii="Times New Roman" w:hAnsi="Times New Roman" w:cs="Times New Roman"/>
          <w:kern w:val="0"/>
          <w:szCs w:val="21"/>
        </w:rPr>
      </w:pPr>
      <w:r>
        <w:rPr>
          <w:rFonts w:ascii="Times New Roman" w:hAnsi="Times New Roman" w:cs="Times New Roman" w:hint="eastAsia"/>
          <w:kern w:val="0"/>
          <w:szCs w:val="21"/>
        </w:rPr>
        <w:t xml:space="preserve">UDP </w:t>
      </w:r>
      <w:r>
        <w:rPr>
          <w:rFonts w:ascii="Times New Roman" w:hAnsi="Times New Roman" w:cs="Times New Roman"/>
          <w:kern w:val="0"/>
          <w:szCs w:val="21"/>
        </w:rPr>
        <w:t>protocol</w:t>
      </w:r>
      <w:r>
        <w:rPr>
          <w:rFonts w:ascii="Times New Roman" w:hAnsi="Times New Roman" w:cs="Times New Roman" w:hint="eastAsia"/>
          <w:kern w:val="0"/>
          <w:szCs w:val="21"/>
        </w:rPr>
        <w:t xml:space="preserve"> should be used for communication at Transport Layer between client and local DNS server, while TCP </w:t>
      </w:r>
      <w:r>
        <w:rPr>
          <w:rFonts w:ascii="Times New Roman" w:hAnsi="Times New Roman" w:cs="Times New Roman"/>
          <w:kern w:val="0"/>
          <w:szCs w:val="21"/>
        </w:rPr>
        <w:t>protocol</w:t>
      </w:r>
      <w:r>
        <w:rPr>
          <w:rFonts w:ascii="Times New Roman" w:hAnsi="Times New Roman" w:cs="Times New Roman" w:hint="eastAsia"/>
          <w:kern w:val="0"/>
          <w:szCs w:val="21"/>
        </w:rPr>
        <w:t xml:space="preserve"> should be used between each DNS server.</w:t>
      </w:r>
    </w:p>
    <w:p w:rsidR="00BA1660" w:rsidRDefault="00BF38F8" w:rsidP="002C1148">
      <w:pPr>
        <w:pStyle w:val="a3"/>
        <w:numPr>
          <w:ilvl w:val="0"/>
          <w:numId w:val="4"/>
        </w:numPr>
        <w:autoSpaceDE w:val="0"/>
        <w:autoSpaceDN w:val="0"/>
        <w:adjustRightInd w:val="0"/>
        <w:ind w:left="284" w:firstLineChars="0" w:hanging="284"/>
        <w:jc w:val="left"/>
        <w:rPr>
          <w:rFonts w:ascii="Times New Roman" w:hAnsi="Times New Roman" w:cs="Times New Roman"/>
          <w:kern w:val="0"/>
          <w:szCs w:val="21"/>
        </w:rPr>
      </w:pPr>
      <w:r>
        <w:rPr>
          <w:rFonts w:ascii="Times New Roman" w:hAnsi="Times New Roman" w:cs="Times New Roman" w:hint="eastAsia"/>
          <w:kern w:val="0"/>
          <w:szCs w:val="21"/>
        </w:rPr>
        <w:t>Use files to maintain database</w:t>
      </w:r>
      <w:r w:rsidR="00EA675F">
        <w:rPr>
          <w:rFonts w:ascii="Times New Roman" w:hAnsi="Times New Roman" w:cs="Times New Roman" w:hint="eastAsia"/>
          <w:kern w:val="0"/>
          <w:szCs w:val="21"/>
        </w:rPr>
        <w:t xml:space="preserve"> records for</w:t>
      </w:r>
      <w:r>
        <w:rPr>
          <w:rFonts w:ascii="Times New Roman" w:hAnsi="Times New Roman" w:cs="Times New Roman" w:hint="eastAsia"/>
          <w:kern w:val="0"/>
          <w:szCs w:val="21"/>
        </w:rPr>
        <w:t xml:space="preserve"> DNS server</w:t>
      </w:r>
      <w:r w:rsidR="00EA675F">
        <w:rPr>
          <w:rFonts w:ascii="Times New Roman" w:hAnsi="Times New Roman" w:cs="Times New Roman" w:hint="eastAsia"/>
          <w:kern w:val="0"/>
          <w:szCs w:val="21"/>
        </w:rPr>
        <w:t>s</w:t>
      </w:r>
      <w:r>
        <w:rPr>
          <w:rFonts w:ascii="Times New Roman" w:hAnsi="Times New Roman" w:cs="Times New Roman" w:hint="eastAsia"/>
          <w:kern w:val="0"/>
          <w:szCs w:val="21"/>
        </w:rPr>
        <w:t>.</w:t>
      </w:r>
    </w:p>
    <w:p w:rsidR="00BF38F8" w:rsidRDefault="00BF38F8" w:rsidP="002C1148">
      <w:pPr>
        <w:pStyle w:val="a3"/>
        <w:numPr>
          <w:ilvl w:val="0"/>
          <w:numId w:val="4"/>
        </w:numPr>
        <w:autoSpaceDE w:val="0"/>
        <w:autoSpaceDN w:val="0"/>
        <w:adjustRightInd w:val="0"/>
        <w:ind w:left="284" w:firstLineChars="0" w:hanging="284"/>
        <w:jc w:val="left"/>
        <w:rPr>
          <w:rFonts w:ascii="Times New Roman" w:hAnsi="Times New Roman" w:cs="Times New Roman"/>
          <w:kern w:val="0"/>
          <w:szCs w:val="21"/>
        </w:rPr>
      </w:pPr>
      <w:r>
        <w:rPr>
          <w:rFonts w:ascii="Times New Roman" w:hAnsi="Times New Roman" w:cs="Times New Roman" w:hint="eastAsia"/>
          <w:kern w:val="0"/>
          <w:szCs w:val="21"/>
        </w:rPr>
        <w:t>Support some simple fault disposes.</w:t>
      </w:r>
    </w:p>
    <w:p w:rsidR="00790EFA" w:rsidRPr="00790EFA" w:rsidRDefault="00790EFA" w:rsidP="00790EFA">
      <w:pPr>
        <w:autoSpaceDE w:val="0"/>
        <w:autoSpaceDN w:val="0"/>
        <w:adjustRightInd w:val="0"/>
        <w:jc w:val="left"/>
        <w:rPr>
          <w:rFonts w:ascii="Times New Roman" w:hAnsi="Times New Roman" w:cs="Times New Roman"/>
          <w:kern w:val="0"/>
          <w:szCs w:val="21"/>
        </w:rPr>
      </w:pPr>
    </w:p>
    <w:p w:rsidR="00A515C8" w:rsidRDefault="00A515C8" w:rsidP="00A515C8">
      <w:pPr>
        <w:autoSpaceDE w:val="0"/>
        <w:autoSpaceDN w:val="0"/>
        <w:adjustRightInd w:val="0"/>
        <w:jc w:val="left"/>
        <w:rPr>
          <w:rFonts w:ascii="Times New Roman" w:hAnsi="Times New Roman" w:cs="Times New Roman"/>
          <w:b/>
          <w:bCs/>
          <w:kern w:val="0"/>
          <w:sz w:val="32"/>
          <w:szCs w:val="32"/>
        </w:rPr>
      </w:pPr>
      <w:r>
        <w:rPr>
          <w:rFonts w:ascii="Times New Roman" w:hAnsi="Times New Roman" w:cs="Times New Roman"/>
          <w:b/>
          <w:bCs/>
          <w:kern w:val="0"/>
          <w:sz w:val="32"/>
          <w:szCs w:val="32"/>
        </w:rPr>
        <w:t>3. Preliminary Design</w:t>
      </w:r>
    </w:p>
    <w:p w:rsidR="000B6933" w:rsidRDefault="000B6933" w:rsidP="00A515C8">
      <w:pPr>
        <w:autoSpaceDE w:val="0"/>
        <w:autoSpaceDN w:val="0"/>
        <w:adjustRightInd w:val="0"/>
        <w:jc w:val="left"/>
        <w:rPr>
          <w:rFonts w:ascii="Times New Roman" w:hAnsi="Times New Roman" w:cs="Times New Roman"/>
          <w:kern w:val="0"/>
          <w:szCs w:val="21"/>
        </w:rPr>
      </w:pPr>
    </w:p>
    <w:p w:rsidR="00A515C8" w:rsidRPr="000B6933" w:rsidRDefault="00A515C8" w:rsidP="00A515C8">
      <w:pPr>
        <w:autoSpaceDE w:val="0"/>
        <w:autoSpaceDN w:val="0"/>
        <w:adjustRightInd w:val="0"/>
        <w:jc w:val="left"/>
        <w:rPr>
          <w:rFonts w:ascii="Times New Roman" w:hAnsi="Times New Roman" w:cs="Times New Roman"/>
          <w:b/>
          <w:kern w:val="0"/>
          <w:szCs w:val="21"/>
        </w:rPr>
      </w:pPr>
      <w:r w:rsidRPr="000B6933">
        <w:rPr>
          <w:rFonts w:ascii="Times New Roman" w:hAnsi="Times New Roman" w:cs="Times New Roman"/>
          <w:b/>
          <w:kern w:val="0"/>
          <w:szCs w:val="21"/>
        </w:rPr>
        <w:t>Decomposition of functional modules</w:t>
      </w:r>
    </w:p>
    <w:p w:rsidR="000B6933" w:rsidRDefault="00DB1BC9" w:rsidP="00A515C8">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Module 1: Database records retrieve and compare</w:t>
      </w:r>
      <w:r w:rsidR="00A7286C">
        <w:rPr>
          <w:rFonts w:ascii="Times New Roman" w:hAnsi="Times New Roman" w:cs="Times New Roman" w:hint="eastAsia"/>
          <w:kern w:val="0"/>
          <w:szCs w:val="21"/>
        </w:rPr>
        <w:t xml:space="preserve"> function</w:t>
      </w:r>
      <w:r>
        <w:rPr>
          <w:rFonts w:ascii="Times New Roman" w:hAnsi="Times New Roman" w:cs="Times New Roman" w:hint="eastAsia"/>
          <w:kern w:val="0"/>
          <w:szCs w:val="21"/>
        </w:rPr>
        <w:t>. This part checks the respective database with the wanted DNS name and type.</w:t>
      </w:r>
      <w:r w:rsidR="00790EFA">
        <w:rPr>
          <w:rFonts w:ascii="Times New Roman" w:hAnsi="Times New Roman" w:cs="Times New Roman" w:hint="eastAsia"/>
          <w:kern w:val="0"/>
          <w:szCs w:val="21"/>
        </w:rPr>
        <w:t xml:space="preserve"> For root server, it only compares the top level domain with the database records.</w:t>
      </w:r>
      <w:r>
        <w:rPr>
          <w:rFonts w:ascii="Times New Roman" w:hAnsi="Times New Roman" w:cs="Times New Roman" w:hint="eastAsia"/>
          <w:kern w:val="0"/>
          <w:szCs w:val="21"/>
        </w:rPr>
        <w:t xml:space="preserve"> If the needed record exists, returns this record. Otherwise, indicates the record could not be found.</w:t>
      </w:r>
    </w:p>
    <w:p w:rsidR="00DB1BC9" w:rsidRDefault="00DB1BC9" w:rsidP="00A515C8">
      <w:pPr>
        <w:autoSpaceDE w:val="0"/>
        <w:autoSpaceDN w:val="0"/>
        <w:adjustRightInd w:val="0"/>
        <w:jc w:val="left"/>
        <w:rPr>
          <w:rFonts w:ascii="Times New Roman" w:hAnsi="Times New Roman" w:cs="Times New Roman"/>
          <w:kern w:val="0"/>
          <w:szCs w:val="21"/>
        </w:rPr>
      </w:pPr>
    </w:p>
    <w:p w:rsidR="00DB1BC9" w:rsidRDefault="00DB1BC9" w:rsidP="00DB1BC9">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 xml:space="preserve">Module 2: </w:t>
      </w:r>
      <w:r w:rsidR="00A7286C">
        <w:rPr>
          <w:rFonts w:ascii="Times New Roman" w:hAnsi="Times New Roman" w:cs="Times New Roman" w:hint="eastAsia"/>
          <w:kern w:val="0"/>
          <w:szCs w:val="21"/>
        </w:rPr>
        <w:t>Client</w:t>
      </w:r>
      <w:r w:rsidR="000351A8">
        <w:rPr>
          <w:rFonts w:ascii="Times New Roman" w:hAnsi="Times New Roman" w:cs="Times New Roman" w:hint="eastAsia"/>
          <w:kern w:val="0"/>
          <w:szCs w:val="21"/>
        </w:rPr>
        <w:t xml:space="preserve"> function</w:t>
      </w:r>
      <w:r w:rsidR="00A7286C">
        <w:rPr>
          <w:rFonts w:ascii="Times New Roman" w:hAnsi="Times New Roman" w:cs="Times New Roman" w:hint="eastAsia"/>
          <w:kern w:val="0"/>
          <w:szCs w:val="21"/>
        </w:rPr>
        <w:t>. Client port receives user command and send</w:t>
      </w:r>
      <w:r w:rsidR="009E2192">
        <w:rPr>
          <w:rFonts w:ascii="Times New Roman" w:hAnsi="Times New Roman" w:cs="Times New Roman" w:hint="eastAsia"/>
          <w:kern w:val="0"/>
          <w:szCs w:val="21"/>
        </w:rPr>
        <w:t>s</w:t>
      </w:r>
      <w:r w:rsidR="00A7286C">
        <w:rPr>
          <w:rFonts w:ascii="Times New Roman" w:hAnsi="Times New Roman" w:cs="Times New Roman" w:hint="eastAsia"/>
          <w:kern w:val="0"/>
          <w:szCs w:val="21"/>
        </w:rPr>
        <w:t xml:space="preserve"> query to local DNS server with wanted DNS name and type</w:t>
      </w:r>
      <w:r w:rsidR="00FA7427">
        <w:rPr>
          <w:rFonts w:ascii="Times New Roman" w:hAnsi="Times New Roman" w:cs="Times New Roman" w:hint="eastAsia"/>
          <w:kern w:val="0"/>
          <w:szCs w:val="21"/>
        </w:rPr>
        <w:t xml:space="preserve"> in DNS message form</w:t>
      </w:r>
      <w:r w:rsidR="00A7286C">
        <w:rPr>
          <w:rFonts w:ascii="Times New Roman" w:hAnsi="Times New Roman" w:cs="Times New Roman" w:hint="eastAsia"/>
          <w:kern w:val="0"/>
          <w:szCs w:val="21"/>
        </w:rPr>
        <w:t>.</w:t>
      </w:r>
    </w:p>
    <w:p w:rsidR="00A7286C" w:rsidRPr="00A7286C" w:rsidRDefault="00A7286C" w:rsidP="00DB1BC9">
      <w:pPr>
        <w:autoSpaceDE w:val="0"/>
        <w:autoSpaceDN w:val="0"/>
        <w:adjustRightInd w:val="0"/>
        <w:jc w:val="left"/>
        <w:rPr>
          <w:rFonts w:ascii="Times New Roman" w:hAnsi="Times New Roman" w:cs="Times New Roman"/>
          <w:kern w:val="0"/>
          <w:szCs w:val="21"/>
        </w:rPr>
      </w:pPr>
    </w:p>
    <w:p w:rsidR="00A7286C" w:rsidRDefault="00DB1BC9" w:rsidP="00DB1BC9">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 xml:space="preserve">Module 3: </w:t>
      </w:r>
      <w:r w:rsidR="00A7286C">
        <w:rPr>
          <w:rFonts w:ascii="Times New Roman" w:hAnsi="Times New Roman" w:cs="Times New Roman" w:hint="eastAsia"/>
          <w:kern w:val="0"/>
          <w:szCs w:val="21"/>
        </w:rPr>
        <w:t>Local DNS server</w:t>
      </w:r>
      <w:r w:rsidR="000351A8">
        <w:rPr>
          <w:rFonts w:ascii="Times New Roman" w:hAnsi="Times New Roman" w:cs="Times New Roman" w:hint="eastAsia"/>
          <w:kern w:val="0"/>
          <w:szCs w:val="21"/>
        </w:rPr>
        <w:t xml:space="preserve"> function</w:t>
      </w:r>
      <w:r w:rsidR="00A7286C">
        <w:rPr>
          <w:rFonts w:ascii="Times New Roman" w:hAnsi="Times New Roman" w:cs="Times New Roman" w:hint="eastAsia"/>
          <w:kern w:val="0"/>
          <w:szCs w:val="21"/>
        </w:rPr>
        <w:t>. Local server receives client</w:t>
      </w:r>
      <w:r w:rsidR="00A7286C">
        <w:rPr>
          <w:rFonts w:ascii="Times New Roman" w:hAnsi="Times New Roman" w:cs="Times New Roman"/>
          <w:kern w:val="0"/>
          <w:szCs w:val="21"/>
        </w:rPr>
        <w:t>’</w:t>
      </w:r>
      <w:r w:rsidR="00A7286C">
        <w:rPr>
          <w:rFonts w:ascii="Times New Roman" w:hAnsi="Times New Roman" w:cs="Times New Roman" w:hint="eastAsia"/>
          <w:kern w:val="0"/>
          <w:szCs w:val="21"/>
        </w:rPr>
        <w:t>s message</w:t>
      </w:r>
      <w:r w:rsidR="009E2192">
        <w:rPr>
          <w:rFonts w:ascii="Times New Roman" w:hAnsi="Times New Roman" w:cs="Times New Roman" w:hint="eastAsia"/>
          <w:kern w:val="0"/>
          <w:szCs w:val="21"/>
        </w:rPr>
        <w:t xml:space="preserve"> and check its local database. If no record matches the type and name, it sends the same query message to </w:t>
      </w:r>
      <w:r w:rsidR="001F3738">
        <w:rPr>
          <w:rFonts w:ascii="Times New Roman" w:hAnsi="Times New Roman" w:cs="Times New Roman" w:hint="eastAsia"/>
          <w:kern w:val="0"/>
          <w:szCs w:val="21"/>
        </w:rPr>
        <w:t>other</w:t>
      </w:r>
      <w:r w:rsidR="009E2192">
        <w:rPr>
          <w:rFonts w:ascii="Times New Roman" w:hAnsi="Times New Roman" w:cs="Times New Roman" w:hint="eastAsia"/>
          <w:kern w:val="0"/>
          <w:szCs w:val="21"/>
        </w:rPr>
        <w:t xml:space="preserve"> server</w:t>
      </w:r>
      <w:r w:rsidR="001F3738">
        <w:rPr>
          <w:rFonts w:ascii="Times New Roman" w:hAnsi="Times New Roman" w:cs="Times New Roman" w:hint="eastAsia"/>
          <w:kern w:val="0"/>
          <w:szCs w:val="21"/>
        </w:rPr>
        <w:t>s</w:t>
      </w:r>
      <w:r w:rsidR="009E2192">
        <w:rPr>
          <w:rFonts w:ascii="Times New Roman" w:hAnsi="Times New Roman" w:cs="Times New Roman" w:hint="eastAsia"/>
          <w:kern w:val="0"/>
          <w:szCs w:val="21"/>
        </w:rPr>
        <w:t>.</w:t>
      </w:r>
      <w:r w:rsidR="00361187">
        <w:rPr>
          <w:rFonts w:ascii="Times New Roman" w:hAnsi="Times New Roman" w:cs="Times New Roman" w:hint="eastAsia"/>
          <w:kern w:val="0"/>
          <w:szCs w:val="21"/>
        </w:rPr>
        <w:t xml:space="preserve"> After </w:t>
      </w:r>
      <w:r w:rsidR="00F0298F">
        <w:rPr>
          <w:rFonts w:ascii="Times New Roman" w:hAnsi="Times New Roman" w:cs="Times New Roman" w:hint="eastAsia"/>
          <w:kern w:val="0"/>
          <w:szCs w:val="21"/>
        </w:rPr>
        <w:t>asking each server in order</w:t>
      </w:r>
      <w:r w:rsidR="00361187">
        <w:rPr>
          <w:rFonts w:ascii="Times New Roman" w:hAnsi="Times New Roman" w:cs="Times New Roman" w:hint="eastAsia"/>
          <w:kern w:val="0"/>
          <w:szCs w:val="21"/>
        </w:rPr>
        <w:t xml:space="preserve"> whe</w:t>
      </w:r>
      <w:r w:rsidR="00F0298F">
        <w:rPr>
          <w:rFonts w:ascii="Times New Roman" w:hAnsi="Times New Roman" w:cs="Times New Roman" w:hint="eastAsia"/>
          <w:kern w:val="0"/>
          <w:szCs w:val="21"/>
        </w:rPr>
        <w:t>re is the domain</w:t>
      </w:r>
      <w:r w:rsidR="00361187">
        <w:rPr>
          <w:rFonts w:ascii="Times New Roman" w:hAnsi="Times New Roman" w:cs="Times New Roman" w:hint="eastAsia"/>
          <w:kern w:val="0"/>
          <w:szCs w:val="21"/>
        </w:rPr>
        <w:t>, it finally returns the result to</w:t>
      </w:r>
      <w:r w:rsidR="008908A7">
        <w:rPr>
          <w:rFonts w:ascii="Times New Roman" w:hAnsi="Times New Roman" w:cs="Times New Roman" w:hint="eastAsia"/>
          <w:kern w:val="0"/>
          <w:szCs w:val="21"/>
        </w:rPr>
        <w:t xml:space="preserve"> the</w:t>
      </w:r>
      <w:r w:rsidR="00361187">
        <w:rPr>
          <w:rFonts w:ascii="Times New Roman" w:hAnsi="Times New Roman" w:cs="Times New Roman" w:hint="eastAsia"/>
          <w:kern w:val="0"/>
          <w:szCs w:val="21"/>
        </w:rPr>
        <w:t xml:space="preserve"> client.</w:t>
      </w:r>
      <w:r w:rsidR="009E2192">
        <w:rPr>
          <w:rFonts w:ascii="Times New Roman" w:hAnsi="Times New Roman" w:cs="Times New Roman" w:hint="eastAsia"/>
          <w:kern w:val="0"/>
          <w:szCs w:val="21"/>
        </w:rPr>
        <w:t xml:space="preserve"> If local records have such one, then it returns a response message </w:t>
      </w:r>
      <w:r w:rsidR="00361187">
        <w:rPr>
          <w:rFonts w:ascii="Times New Roman" w:hAnsi="Times New Roman" w:cs="Times New Roman" w:hint="eastAsia"/>
          <w:kern w:val="0"/>
          <w:szCs w:val="21"/>
        </w:rPr>
        <w:t>that gives particular answers.</w:t>
      </w:r>
    </w:p>
    <w:p w:rsidR="00361187" w:rsidRPr="009E2192" w:rsidRDefault="00361187" w:rsidP="00DB1BC9">
      <w:pPr>
        <w:autoSpaceDE w:val="0"/>
        <w:autoSpaceDN w:val="0"/>
        <w:adjustRightInd w:val="0"/>
        <w:jc w:val="left"/>
        <w:rPr>
          <w:rFonts w:ascii="Times New Roman" w:hAnsi="Times New Roman" w:cs="Times New Roman"/>
          <w:kern w:val="0"/>
          <w:szCs w:val="21"/>
        </w:rPr>
      </w:pPr>
    </w:p>
    <w:p w:rsidR="00DB1BC9" w:rsidRDefault="00DB1BC9" w:rsidP="00DB1BC9">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 xml:space="preserve">Module 4: </w:t>
      </w:r>
      <w:r w:rsidR="00A7286C">
        <w:rPr>
          <w:rFonts w:ascii="Times New Roman" w:hAnsi="Times New Roman" w:cs="Times New Roman" w:hint="eastAsia"/>
          <w:kern w:val="0"/>
          <w:szCs w:val="21"/>
        </w:rPr>
        <w:t>Root server</w:t>
      </w:r>
      <w:r w:rsidR="000351A8">
        <w:rPr>
          <w:rFonts w:ascii="Times New Roman" w:hAnsi="Times New Roman" w:cs="Times New Roman" w:hint="eastAsia"/>
          <w:kern w:val="0"/>
          <w:szCs w:val="21"/>
        </w:rPr>
        <w:t xml:space="preserve"> function</w:t>
      </w:r>
      <w:r w:rsidR="00A7286C">
        <w:rPr>
          <w:rFonts w:ascii="Times New Roman" w:hAnsi="Times New Roman" w:cs="Times New Roman" w:hint="eastAsia"/>
          <w:kern w:val="0"/>
          <w:szCs w:val="21"/>
        </w:rPr>
        <w:t>.</w:t>
      </w:r>
      <w:r w:rsidR="009E2192">
        <w:rPr>
          <w:rFonts w:ascii="Times New Roman" w:hAnsi="Times New Roman" w:cs="Times New Roman" w:hint="eastAsia"/>
          <w:kern w:val="0"/>
          <w:szCs w:val="21"/>
        </w:rPr>
        <w:t xml:space="preserve"> This server receives the query</w:t>
      </w:r>
      <w:r w:rsidR="008908A7">
        <w:rPr>
          <w:rFonts w:ascii="Times New Roman" w:hAnsi="Times New Roman" w:cs="Times New Roman" w:hint="eastAsia"/>
          <w:kern w:val="0"/>
          <w:szCs w:val="21"/>
        </w:rPr>
        <w:t xml:space="preserve"> form local server</w:t>
      </w:r>
      <w:r w:rsidR="009E2192">
        <w:rPr>
          <w:rFonts w:ascii="Times New Roman" w:hAnsi="Times New Roman" w:cs="Times New Roman" w:hint="eastAsia"/>
          <w:kern w:val="0"/>
          <w:szCs w:val="21"/>
        </w:rPr>
        <w:t xml:space="preserve"> and </w:t>
      </w:r>
      <w:r w:rsidR="00D42816">
        <w:rPr>
          <w:rFonts w:ascii="Times New Roman" w:hAnsi="Times New Roman" w:cs="Times New Roman" w:hint="eastAsia"/>
          <w:kern w:val="0"/>
          <w:szCs w:val="21"/>
        </w:rPr>
        <w:t xml:space="preserve">sees if the top level domain of the requested name is included in the root database. If </w:t>
      </w:r>
      <w:r w:rsidR="00361187">
        <w:rPr>
          <w:rFonts w:ascii="Times New Roman" w:hAnsi="Times New Roman" w:cs="Times New Roman" w:hint="eastAsia"/>
          <w:kern w:val="0"/>
          <w:szCs w:val="21"/>
        </w:rPr>
        <w:t>so, it returns</w:t>
      </w:r>
      <w:r w:rsidR="00500BB8">
        <w:rPr>
          <w:rFonts w:ascii="Times New Roman" w:hAnsi="Times New Roman" w:cs="Times New Roman" w:hint="eastAsia"/>
          <w:kern w:val="0"/>
          <w:szCs w:val="21"/>
        </w:rPr>
        <w:t xml:space="preserve"> (in DNS message form)</w:t>
      </w:r>
      <w:r w:rsidR="00361187">
        <w:rPr>
          <w:rFonts w:ascii="Times New Roman" w:hAnsi="Times New Roman" w:cs="Times New Roman" w:hint="eastAsia"/>
          <w:kern w:val="0"/>
          <w:szCs w:val="21"/>
        </w:rPr>
        <w:t xml:space="preserve"> the IP of the TLD server which corresponds to that top level domain. Otherwise </w:t>
      </w:r>
      <w:r w:rsidR="008908A7">
        <w:rPr>
          <w:rFonts w:ascii="Times New Roman" w:hAnsi="Times New Roman" w:cs="Times New Roman" w:hint="eastAsia"/>
          <w:kern w:val="0"/>
          <w:szCs w:val="21"/>
        </w:rPr>
        <w:t>it tells local server that no such domain in the network.</w:t>
      </w:r>
    </w:p>
    <w:p w:rsidR="00A7286C" w:rsidRDefault="00A7286C" w:rsidP="00DB1BC9">
      <w:pPr>
        <w:autoSpaceDE w:val="0"/>
        <w:autoSpaceDN w:val="0"/>
        <w:adjustRightInd w:val="0"/>
        <w:jc w:val="left"/>
        <w:rPr>
          <w:rFonts w:ascii="Times New Roman" w:hAnsi="Times New Roman" w:cs="Times New Roman"/>
          <w:kern w:val="0"/>
          <w:szCs w:val="21"/>
        </w:rPr>
      </w:pPr>
    </w:p>
    <w:p w:rsidR="00DB1BC9" w:rsidRDefault="00DB1BC9" w:rsidP="00DB1BC9">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 xml:space="preserve">Module 5: </w:t>
      </w:r>
      <w:r w:rsidR="00FA7427">
        <w:rPr>
          <w:rFonts w:ascii="Times New Roman" w:hAnsi="Times New Roman" w:cs="Times New Roman" w:hint="eastAsia"/>
          <w:kern w:val="0"/>
          <w:szCs w:val="21"/>
        </w:rPr>
        <w:t>TLD server</w:t>
      </w:r>
      <w:r w:rsidR="000351A8">
        <w:rPr>
          <w:rFonts w:ascii="Times New Roman" w:hAnsi="Times New Roman" w:cs="Times New Roman" w:hint="eastAsia"/>
          <w:kern w:val="0"/>
          <w:szCs w:val="21"/>
        </w:rPr>
        <w:t xml:space="preserve"> function</w:t>
      </w:r>
      <w:r w:rsidR="00A7286C">
        <w:rPr>
          <w:rFonts w:ascii="Times New Roman" w:hAnsi="Times New Roman" w:cs="Times New Roman" w:hint="eastAsia"/>
          <w:kern w:val="0"/>
          <w:szCs w:val="21"/>
        </w:rPr>
        <w:t>.</w:t>
      </w:r>
      <w:r w:rsidR="008908A7">
        <w:rPr>
          <w:rFonts w:ascii="Times New Roman" w:hAnsi="Times New Roman" w:cs="Times New Roman" w:hint="eastAsia"/>
          <w:kern w:val="0"/>
          <w:szCs w:val="21"/>
        </w:rPr>
        <w:t xml:space="preserve"> </w:t>
      </w:r>
      <w:r w:rsidR="00FA7427">
        <w:rPr>
          <w:rFonts w:ascii="Times New Roman" w:hAnsi="Times New Roman" w:cs="Times New Roman" w:hint="eastAsia"/>
          <w:kern w:val="0"/>
          <w:szCs w:val="21"/>
        </w:rPr>
        <w:t>TLD server also receives query from local server. After that it checks if the TLD database contains asked domain name and type.</w:t>
      </w:r>
      <w:r w:rsidR="00500BB8">
        <w:rPr>
          <w:rFonts w:ascii="Times New Roman" w:hAnsi="Times New Roman" w:cs="Times New Roman" w:hint="eastAsia"/>
          <w:kern w:val="0"/>
          <w:szCs w:val="21"/>
        </w:rPr>
        <w:t xml:space="preserve"> If such record exists, it returns a response message that gives particular answers. Otherwise it tells no record found, but still in DNS response format.</w:t>
      </w:r>
      <w:r w:rsidR="00281F2E">
        <w:rPr>
          <w:rFonts w:ascii="Times New Roman" w:hAnsi="Times New Roman" w:cs="Times New Roman" w:hint="eastAsia"/>
          <w:kern w:val="0"/>
          <w:szCs w:val="21"/>
        </w:rPr>
        <w:t xml:space="preserve"> T</w:t>
      </w:r>
      <w:r w:rsidR="005C77CC">
        <w:rPr>
          <w:rFonts w:ascii="Times New Roman" w:hAnsi="Times New Roman" w:cs="Times New Roman" w:hint="eastAsia"/>
          <w:kern w:val="0"/>
          <w:szCs w:val="21"/>
        </w:rPr>
        <w:t xml:space="preserve">here are two TLD servers </w:t>
      </w:r>
      <w:r w:rsidR="00281F2E">
        <w:rPr>
          <w:rFonts w:ascii="Times New Roman" w:hAnsi="Times New Roman" w:cs="Times New Roman" w:hint="eastAsia"/>
          <w:kern w:val="0"/>
          <w:szCs w:val="21"/>
        </w:rPr>
        <w:t>but</w:t>
      </w:r>
      <w:r w:rsidR="005C77CC">
        <w:rPr>
          <w:rFonts w:ascii="Times New Roman" w:hAnsi="Times New Roman" w:cs="Times New Roman" w:hint="eastAsia"/>
          <w:kern w:val="0"/>
          <w:szCs w:val="21"/>
        </w:rPr>
        <w:t xml:space="preserve"> they only different in IP and database record.</w:t>
      </w:r>
    </w:p>
    <w:p w:rsidR="009C0786" w:rsidRPr="00500BB8" w:rsidRDefault="009C0786" w:rsidP="00A515C8">
      <w:pPr>
        <w:autoSpaceDE w:val="0"/>
        <w:autoSpaceDN w:val="0"/>
        <w:adjustRightInd w:val="0"/>
        <w:jc w:val="left"/>
        <w:rPr>
          <w:rFonts w:ascii="Times New Roman" w:hAnsi="Times New Roman" w:cs="Times New Roman"/>
          <w:kern w:val="0"/>
          <w:szCs w:val="21"/>
        </w:rPr>
      </w:pPr>
    </w:p>
    <w:p w:rsidR="00A515C8" w:rsidRPr="000B6933" w:rsidRDefault="00A515C8" w:rsidP="00A515C8">
      <w:pPr>
        <w:autoSpaceDE w:val="0"/>
        <w:autoSpaceDN w:val="0"/>
        <w:adjustRightInd w:val="0"/>
        <w:jc w:val="left"/>
        <w:rPr>
          <w:rFonts w:ascii="Times New Roman" w:hAnsi="Times New Roman" w:cs="Times New Roman"/>
          <w:b/>
          <w:kern w:val="0"/>
          <w:szCs w:val="21"/>
        </w:rPr>
      </w:pPr>
      <w:r w:rsidRPr="000B6933">
        <w:rPr>
          <w:rFonts w:ascii="Times New Roman" w:hAnsi="Times New Roman" w:cs="Times New Roman"/>
          <w:b/>
          <w:kern w:val="0"/>
          <w:szCs w:val="21"/>
        </w:rPr>
        <w:t>Relationship and interface between the modules</w:t>
      </w:r>
    </w:p>
    <w:p w:rsidR="000B6933" w:rsidRDefault="00337FD4" w:rsidP="00A515C8">
      <w:pPr>
        <w:autoSpaceDE w:val="0"/>
        <w:autoSpaceDN w:val="0"/>
        <w:adjustRightInd w:val="0"/>
        <w:jc w:val="left"/>
        <w:rPr>
          <w:rFonts w:ascii="Times New Roman" w:hAnsi="Times New Roman" w:cs="Times New Roman"/>
          <w:kern w:val="0"/>
          <w:szCs w:val="21"/>
        </w:rPr>
      </w:pPr>
      <w:r>
        <w:rPr>
          <w:rFonts w:ascii="Times New Roman" w:hAnsi="Times New Roman" w:cs="Times New Roman"/>
          <w:noProof/>
          <w:kern w:val="0"/>
          <w:szCs w:val="21"/>
        </w:rPr>
        <w:drawing>
          <wp:inline distT="0" distB="0" distL="0" distR="0">
            <wp:extent cx="4867275" cy="3257550"/>
            <wp:effectExtent l="0" t="0" r="9525" b="0"/>
            <wp:docPr id="1" name="图片 1" descr="D:\data\internet application\coursework\relationsh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ata\internet application\coursework\relationship.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67275" cy="3257550"/>
                    </a:xfrm>
                    <a:prstGeom prst="rect">
                      <a:avLst/>
                    </a:prstGeom>
                    <a:noFill/>
                    <a:ln>
                      <a:noFill/>
                    </a:ln>
                  </pic:spPr>
                </pic:pic>
              </a:graphicData>
            </a:graphic>
          </wp:inline>
        </w:drawing>
      </w:r>
    </w:p>
    <w:p w:rsidR="009C0786" w:rsidRDefault="00337FD4" w:rsidP="00A515C8">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 xml:space="preserve">Above is </w:t>
      </w:r>
      <w:r>
        <w:rPr>
          <w:rFonts w:ascii="Times New Roman" w:hAnsi="Times New Roman" w:cs="Times New Roman"/>
          <w:kern w:val="0"/>
          <w:szCs w:val="21"/>
        </w:rPr>
        <w:t>the</w:t>
      </w:r>
      <w:r>
        <w:rPr>
          <w:rFonts w:ascii="Times New Roman" w:hAnsi="Times New Roman" w:cs="Times New Roman" w:hint="eastAsia"/>
          <w:kern w:val="0"/>
          <w:szCs w:val="21"/>
        </w:rPr>
        <w:t xml:space="preserve"> communication diagram of module 2,</w:t>
      </w:r>
      <w:r w:rsidR="00B3566B">
        <w:rPr>
          <w:rFonts w:ascii="Times New Roman" w:hAnsi="Times New Roman" w:cs="Times New Roman" w:hint="eastAsia"/>
          <w:kern w:val="0"/>
          <w:szCs w:val="21"/>
        </w:rPr>
        <w:t xml:space="preserve"> </w:t>
      </w:r>
      <w:r>
        <w:rPr>
          <w:rFonts w:ascii="Times New Roman" w:hAnsi="Times New Roman" w:cs="Times New Roman" w:hint="eastAsia"/>
          <w:kern w:val="0"/>
          <w:szCs w:val="21"/>
        </w:rPr>
        <w:t>3,</w:t>
      </w:r>
      <w:r w:rsidR="00B3566B">
        <w:rPr>
          <w:rFonts w:ascii="Times New Roman" w:hAnsi="Times New Roman" w:cs="Times New Roman" w:hint="eastAsia"/>
          <w:kern w:val="0"/>
          <w:szCs w:val="21"/>
        </w:rPr>
        <w:t xml:space="preserve"> </w:t>
      </w:r>
      <w:r>
        <w:rPr>
          <w:rFonts w:ascii="Times New Roman" w:hAnsi="Times New Roman" w:cs="Times New Roman" w:hint="eastAsia"/>
          <w:kern w:val="0"/>
          <w:szCs w:val="21"/>
        </w:rPr>
        <w:t>4 and 5.</w:t>
      </w:r>
      <w:r w:rsidR="00B3566B">
        <w:rPr>
          <w:rFonts w:ascii="Times New Roman" w:hAnsi="Times New Roman" w:cs="Times New Roman" w:hint="eastAsia"/>
          <w:kern w:val="0"/>
          <w:szCs w:val="21"/>
        </w:rPr>
        <w:t xml:space="preserve"> Client, root server and two TLD servers only communicate with local server, while local server can interact with any other servers. Only one of the two TLD servers is used during one query event, but both TLD servers can communicate with local server.</w:t>
      </w:r>
      <w:r w:rsidR="003C4010">
        <w:rPr>
          <w:rFonts w:ascii="Times New Roman" w:hAnsi="Times New Roman" w:cs="Times New Roman" w:hint="eastAsia"/>
          <w:kern w:val="0"/>
          <w:szCs w:val="21"/>
        </w:rPr>
        <w:t xml:space="preserve"> The </w:t>
      </w:r>
      <w:r w:rsidR="003C4010">
        <w:rPr>
          <w:rFonts w:ascii="Times New Roman" w:hAnsi="Times New Roman" w:cs="Times New Roman"/>
          <w:kern w:val="0"/>
          <w:szCs w:val="21"/>
        </w:rPr>
        <w:t>behavior</w:t>
      </w:r>
      <w:r w:rsidR="003C4010">
        <w:rPr>
          <w:rFonts w:ascii="Times New Roman" w:hAnsi="Times New Roman" w:cs="Times New Roman" w:hint="eastAsia"/>
          <w:kern w:val="0"/>
          <w:szCs w:val="21"/>
        </w:rPr>
        <w:t xml:space="preserve"> of server is the behavior of module because the action of server is implemented in a whole function.</w:t>
      </w:r>
      <w:r>
        <w:rPr>
          <w:rFonts w:ascii="Times New Roman" w:hAnsi="Times New Roman" w:cs="Times New Roman" w:hint="eastAsia"/>
          <w:kern w:val="0"/>
          <w:szCs w:val="21"/>
        </w:rPr>
        <w:t xml:space="preserve"> </w:t>
      </w:r>
      <w:r w:rsidR="00661337">
        <w:rPr>
          <w:rFonts w:ascii="Times New Roman" w:hAnsi="Times New Roman" w:cs="Times New Roman" w:hint="eastAsia"/>
          <w:kern w:val="0"/>
          <w:szCs w:val="21"/>
        </w:rPr>
        <w:t>Besides, m</w:t>
      </w:r>
      <w:r w:rsidR="00B3566B">
        <w:rPr>
          <w:rFonts w:ascii="Times New Roman" w:hAnsi="Times New Roman" w:cs="Times New Roman" w:hint="eastAsia"/>
          <w:kern w:val="0"/>
          <w:szCs w:val="21"/>
        </w:rPr>
        <w:t>odule 1 is</w:t>
      </w:r>
      <w:r w:rsidR="00661337">
        <w:rPr>
          <w:rFonts w:ascii="Times New Roman" w:hAnsi="Times New Roman" w:cs="Times New Roman" w:hint="eastAsia"/>
          <w:kern w:val="0"/>
          <w:szCs w:val="21"/>
        </w:rPr>
        <w:t xml:space="preserve"> a set of</w:t>
      </w:r>
      <w:r w:rsidR="00B3566B">
        <w:rPr>
          <w:rFonts w:ascii="Times New Roman" w:hAnsi="Times New Roman" w:cs="Times New Roman" w:hint="eastAsia"/>
          <w:kern w:val="0"/>
          <w:szCs w:val="21"/>
        </w:rPr>
        <w:t xml:space="preserve"> customized function</w:t>
      </w:r>
      <w:r w:rsidR="00661337">
        <w:rPr>
          <w:rFonts w:ascii="Times New Roman" w:hAnsi="Times New Roman" w:cs="Times New Roman" w:hint="eastAsia"/>
          <w:kern w:val="0"/>
          <w:szCs w:val="21"/>
        </w:rPr>
        <w:t>s</w:t>
      </w:r>
      <w:r w:rsidR="00B3566B">
        <w:rPr>
          <w:rFonts w:ascii="Times New Roman" w:hAnsi="Times New Roman" w:cs="Times New Roman" w:hint="eastAsia"/>
          <w:kern w:val="0"/>
          <w:szCs w:val="21"/>
        </w:rPr>
        <w:t xml:space="preserve"> and can be called by all the other modules.</w:t>
      </w:r>
    </w:p>
    <w:p w:rsidR="003F7337" w:rsidRDefault="003F7337" w:rsidP="00A515C8">
      <w:pPr>
        <w:autoSpaceDE w:val="0"/>
        <w:autoSpaceDN w:val="0"/>
        <w:adjustRightInd w:val="0"/>
        <w:jc w:val="left"/>
        <w:rPr>
          <w:rFonts w:ascii="Times New Roman" w:hAnsi="Times New Roman" w:cs="Times New Roman"/>
          <w:kern w:val="0"/>
          <w:szCs w:val="21"/>
        </w:rPr>
      </w:pPr>
    </w:p>
    <w:p w:rsidR="003F7337" w:rsidRDefault="003F7337" w:rsidP="00A515C8">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 xml:space="preserve">The interfaces </w:t>
      </w:r>
      <w:r w:rsidR="000351A8">
        <w:rPr>
          <w:rFonts w:ascii="Times New Roman" w:hAnsi="Times New Roman" w:cs="Times New Roman" w:hint="eastAsia"/>
          <w:kern w:val="0"/>
          <w:szCs w:val="21"/>
        </w:rPr>
        <w:t>between module 2, 3, 4 and 5 are</w:t>
      </w:r>
      <w:r w:rsidR="00B429AF">
        <w:rPr>
          <w:rFonts w:ascii="Times New Roman" w:hAnsi="Times New Roman" w:cs="Times New Roman" w:hint="eastAsia"/>
          <w:kern w:val="0"/>
          <w:szCs w:val="21"/>
        </w:rPr>
        <w:t xml:space="preserve"> the content in the</w:t>
      </w:r>
      <w:r w:rsidR="000351A8">
        <w:rPr>
          <w:rFonts w:ascii="Times New Roman" w:hAnsi="Times New Roman" w:cs="Times New Roman" w:hint="eastAsia"/>
          <w:kern w:val="0"/>
          <w:szCs w:val="21"/>
        </w:rPr>
        <w:t xml:space="preserve"> buffers which are sent between each server as</w:t>
      </w:r>
      <w:r w:rsidR="00B429AF">
        <w:rPr>
          <w:rFonts w:ascii="Times New Roman" w:hAnsi="Times New Roman" w:cs="Times New Roman" w:hint="eastAsia"/>
          <w:kern w:val="0"/>
          <w:szCs w:val="21"/>
        </w:rPr>
        <w:t xml:space="preserve"> packets</w:t>
      </w:r>
      <w:r w:rsidR="000351A8">
        <w:rPr>
          <w:rFonts w:ascii="Times New Roman" w:hAnsi="Times New Roman" w:cs="Times New Roman" w:hint="eastAsia"/>
          <w:kern w:val="0"/>
          <w:szCs w:val="21"/>
        </w:rPr>
        <w:t>.</w:t>
      </w:r>
      <w:r w:rsidR="00B429AF">
        <w:rPr>
          <w:rFonts w:ascii="Times New Roman" w:hAnsi="Times New Roman" w:cs="Times New Roman" w:hint="eastAsia"/>
          <w:kern w:val="0"/>
          <w:szCs w:val="21"/>
        </w:rPr>
        <w:t xml:space="preserve"> The interface between module 1 and other modules is the requested name and type, or the target array record as the parameters.</w:t>
      </w:r>
    </w:p>
    <w:p w:rsidR="00337FD4" w:rsidRPr="00B429AF" w:rsidRDefault="00337FD4" w:rsidP="00A515C8">
      <w:pPr>
        <w:autoSpaceDE w:val="0"/>
        <w:autoSpaceDN w:val="0"/>
        <w:adjustRightInd w:val="0"/>
        <w:jc w:val="left"/>
        <w:rPr>
          <w:rFonts w:ascii="Times New Roman" w:hAnsi="Times New Roman" w:cs="Times New Roman"/>
          <w:kern w:val="0"/>
          <w:szCs w:val="21"/>
        </w:rPr>
      </w:pPr>
    </w:p>
    <w:p w:rsidR="00A515C8" w:rsidRDefault="00A515C8" w:rsidP="00A515C8">
      <w:pPr>
        <w:autoSpaceDE w:val="0"/>
        <w:autoSpaceDN w:val="0"/>
        <w:adjustRightInd w:val="0"/>
        <w:jc w:val="left"/>
        <w:rPr>
          <w:rFonts w:ascii="Times New Roman" w:hAnsi="Times New Roman" w:cs="Times New Roman"/>
          <w:b/>
          <w:kern w:val="0"/>
          <w:szCs w:val="21"/>
        </w:rPr>
      </w:pPr>
      <w:r w:rsidRPr="000B6933">
        <w:rPr>
          <w:rFonts w:ascii="Times New Roman" w:hAnsi="Times New Roman" w:cs="Times New Roman"/>
          <w:b/>
          <w:kern w:val="0"/>
          <w:szCs w:val="21"/>
        </w:rPr>
        <w:t>Overall flow chart</w:t>
      </w:r>
    </w:p>
    <w:p w:rsidR="00EB151A" w:rsidRPr="000B6933" w:rsidRDefault="00EB151A" w:rsidP="00A515C8">
      <w:pPr>
        <w:autoSpaceDE w:val="0"/>
        <w:autoSpaceDN w:val="0"/>
        <w:adjustRightInd w:val="0"/>
        <w:jc w:val="left"/>
        <w:rPr>
          <w:rFonts w:ascii="Times New Roman" w:hAnsi="Times New Roman" w:cs="Times New Roman"/>
          <w:b/>
          <w:kern w:val="0"/>
          <w:szCs w:val="21"/>
        </w:rPr>
      </w:pPr>
    </w:p>
    <w:p w:rsidR="009C0786" w:rsidRDefault="00314756" w:rsidP="00314756">
      <w:pPr>
        <w:autoSpaceDE w:val="0"/>
        <w:autoSpaceDN w:val="0"/>
        <w:adjustRightInd w:val="0"/>
        <w:ind w:leftChars="-675" w:left="-1135" w:hangingChars="135" w:hanging="283"/>
        <w:jc w:val="left"/>
        <w:rPr>
          <w:rFonts w:ascii="Times New Roman" w:hAnsi="Times New Roman" w:cs="Times New Roman"/>
          <w:kern w:val="0"/>
          <w:szCs w:val="21"/>
        </w:rPr>
      </w:pPr>
      <w:r>
        <w:object w:dxaOrig="13951" w:dyaOrig="15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1.5pt;height:634.1pt" o:ole="">
            <v:imagedata r:id="rId8" o:title=""/>
          </v:shape>
          <o:OLEObject Type="Embed" ProgID="Visio.Drawing.15" ShapeID="_x0000_i1025" DrawAspect="Content" ObjectID="_1463687713" r:id="rId9"/>
        </w:object>
      </w:r>
    </w:p>
    <w:p w:rsidR="00A515C8" w:rsidRPr="000B6933" w:rsidRDefault="00A515C8" w:rsidP="00A515C8">
      <w:pPr>
        <w:autoSpaceDE w:val="0"/>
        <w:autoSpaceDN w:val="0"/>
        <w:adjustRightInd w:val="0"/>
        <w:jc w:val="left"/>
        <w:rPr>
          <w:rFonts w:ascii="Times New Roman" w:hAnsi="Times New Roman" w:cs="Times New Roman"/>
          <w:b/>
          <w:kern w:val="0"/>
          <w:szCs w:val="21"/>
        </w:rPr>
      </w:pPr>
      <w:r w:rsidRPr="000B6933">
        <w:rPr>
          <w:rFonts w:ascii="Times New Roman" w:hAnsi="Times New Roman" w:cs="Times New Roman"/>
          <w:b/>
          <w:kern w:val="0"/>
          <w:szCs w:val="21"/>
        </w:rPr>
        <w:t>Design of data structures</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struct DNS_HEADER</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lastRenderedPageBreak/>
        <w:t>{</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unsigned short id; </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unsigned char rd :1;</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unsigned char tc :1;</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unsigned char aa :1;</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unsigned char opcode :4;</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unsigned char qr :1; // </w:t>
      </w:r>
    </w:p>
    <w:p w:rsidR="00ED7F9F" w:rsidRPr="00ED7F9F" w:rsidRDefault="00ED7F9F" w:rsidP="00ED7F9F">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 xml:space="preserve">    unsigned char rcode :4;</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unsigned char cd :1;</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unsigned char ad :1;</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unsigned char z :1;</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unsigned char ra :1;</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unsigned short q_count;</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unsigned short ans_count;</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unsigned short auth_count;</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unsigned short add_count;</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struct QUESTION</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unsigned short qtype;</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unsigned short qclass;</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struct RES_RECORD</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unsigned short type;</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unsigned short _class;</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unsigned int ttl;</w:t>
      </w:r>
    </w:p>
    <w:p w:rsidR="00ED7F9F" w:rsidRPr="00ED7F9F"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 xml:space="preserve">    unsigned short data_len;</w:t>
      </w:r>
    </w:p>
    <w:p w:rsidR="000B6933" w:rsidRDefault="00ED7F9F" w:rsidP="00ED7F9F">
      <w:pPr>
        <w:autoSpaceDE w:val="0"/>
        <w:autoSpaceDN w:val="0"/>
        <w:adjustRightInd w:val="0"/>
        <w:jc w:val="left"/>
        <w:rPr>
          <w:rFonts w:ascii="Times New Roman" w:hAnsi="Times New Roman" w:cs="Times New Roman"/>
          <w:kern w:val="0"/>
          <w:szCs w:val="21"/>
        </w:rPr>
      </w:pPr>
      <w:r w:rsidRPr="00ED7F9F">
        <w:rPr>
          <w:rFonts w:ascii="Times New Roman" w:hAnsi="Times New Roman" w:cs="Times New Roman"/>
          <w:kern w:val="0"/>
          <w:szCs w:val="21"/>
        </w:rPr>
        <w:t>};</w:t>
      </w:r>
    </w:p>
    <w:p w:rsidR="000B6933" w:rsidRDefault="000B6933" w:rsidP="00A515C8">
      <w:pPr>
        <w:autoSpaceDE w:val="0"/>
        <w:autoSpaceDN w:val="0"/>
        <w:adjustRightInd w:val="0"/>
        <w:jc w:val="left"/>
        <w:rPr>
          <w:rFonts w:ascii="Times New Roman" w:hAnsi="Times New Roman" w:cs="Times New Roman"/>
          <w:kern w:val="0"/>
          <w:szCs w:val="21"/>
        </w:rPr>
      </w:pPr>
    </w:p>
    <w:p w:rsidR="00A515C8" w:rsidRDefault="00A515C8" w:rsidP="00A515C8">
      <w:pPr>
        <w:autoSpaceDE w:val="0"/>
        <w:autoSpaceDN w:val="0"/>
        <w:adjustRightInd w:val="0"/>
        <w:jc w:val="left"/>
        <w:rPr>
          <w:rFonts w:ascii="Times New Roman" w:hAnsi="Times New Roman" w:cs="Times New Roman"/>
          <w:b/>
          <w:bCs/>
          <w:kern w:val="0"/>
          <w:sz w:val="32"/>
          <w:szCs w:val="32"/>
        </w:rPr>
      </w:pPr>
      <w:r>
        <w:rPr>
          <w:rFonts w:ascii="Times New Roman" w:hAnsi="Times New Roman" w:cs="Times New Roman"/>
          <w:b/>
          <w:bCs/>
          <w:kern w:val="0"/>
          <w:sz w:val="32"/>
          <w:szCs w:val="32"/>
        </w:rPr>
        <w:t>4. Detailed Design</w:t>
      </w:r>
    </w:p>
    <w:p w:rsidR="005C77CC" w:rsidRDefault="005C77CC" w:rsidP="00A515C8">
      <w:pPr>
        <w:autoSpaceDE w:val="0"/>
        <w:autoSpaceDN w:val="0"/>
        <w:adjustRightInd w:val="0"/>
        <w:jc w:val="left"/>
        <w:rPr>
          <w:rFonts w:ascii="Times New Roman" w:hAnsi="Times New Roman" w:cs="Times New Roman"/>
          <w:kern w:val="0"/>
          <w:szCs w:val="21"/>
        </w:rPr>
      </w:pPr>
    </w:p>
    <w:p w:rsidR="00A515C8" w:rsidRPr="005C77CC" w:rsidRDefault="00A515C8" w:rsidP="00A515C8">
      <w:pPr>
        <w:autoSpaceDE w:val="0"/>
        <w:autoSpaceDN w:val="0"/>
        <w:adjustRightInd w:val="0"/>
        <w:jc w:val="left"/>
        <w:rPr>
          <w:rFonts w:ascii="Times New Roman" w:hAnsi="Times New Roman" w:cs="Times New Roman"/>
          <w:b/>
          <w:kern w:val="0"/>
          <w:szCs w:val="21"/>
        </w:rPr>
      </w:pPr>
      <w:r w:rsidRPr="005C77CC">
        <w:rPr>
          <w:rFonts w:ascii="Times New Roman" w:hAnsi="Times New Roman" w:cs="Times New Roman"/>
          <w:b/>
          <w:kern w:val="0"/>
          <w:szCs w:val="21"/>
        </w:rPr>
        <w:t>Design analysis of each module</w:t>
      </w:r>
    </w:p>
    <w:p w:rsidR="005C77CC" w:rsidRDefault="004058FA" w:rsidP="00A515C8">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 xml:space="preserve">Module 1: </w:t>
      </w:r>
      <w:r w:rsidR="00617D54">
        <w:rPr>
          <w:rFonts w:ascii="Times New Roman" w:hAnsi="Times New Roman" w:cs="Times New Roman" w:hint="eastAsia"/>
          <w:kern w:val="0"/>
          <w:szCs w:val="21"/>
        </w:rPr>
        <w:t>This module consists of two major functions.</w:t>
      </w:r>
      <w:r w:rsidR="00297BC0" w:rsidRPr="00297BC0">
        <w:rPr>
          <w:rFonts w:ascii="Times New Roman" w:hAnsi="Times New Roman" w:cs="Times New Roman" w:hint="eastAsia"/>
          <w:kern w:val="0"/>
          <w:szCs w:val="21"/>
        </w:rPr>
        <w:t xml:space="preserve"> </w:t>
      </w:r>
      <w:r w:rsidR="00297BC0">
        <w:rPr>
          <w:rFonts w:ascii="Times New Roman" w:hAnsi="Times New Roman" w:cs="Times New Roman" w:hint="eastAsia"/>
          <w:kern w:val="0"/>
          <w:szCs w:val="21"/>
        </w:rPr>
        <w:t>For servers except root server, t</w:t>
      </w:r>
      <w:r w:rsidR="00617D54">
        <w:rPr>
          <w:rFonts w:ascii="Times New Roman" w:hAnsi="Times New Roman" w:cs="Times New Roman" w:hint="eastAsia"/>
          <w:kern w:val="0"/>
          <w:szCs w:val="21"/>
        </w:rPr>
        <w:t xml:space="preserve">he first function </w:t>
      </w:r>
      <w:r w:rsidR="00794BCF">
        <w:rPr>
          <w:rFonts w:ascii="Times New Roman" w:hAnsi="Times New Roman" w:cs="Times New Roman" w:hint="eastAsia"/>
          <w:kern w:val="0"/>
          <w:szCs w:val="21"/>
        </w:rPr>
        <w:t xml:space="preserve">reads in two parameters </w:t>
      </w:r>
      <w:r w:rsidR="00E07888">
        <w:rPr>
          <w:rFonts w:ascii="Times New Roman" w:hAnsi="Times New Roman" w:cs="Times New Roman"/>
          <w:kern w:val="0"/>
          <w:szCs w:val="21"/>
        </w:rPr>
        <w:t>“</w:t>
      </w:r>
      <w:r w:rsidR="00794BCF">
        <w:rPr>
          <w:rFonts w:ascii="Times New Roman" w:hAnsi="Times New Roman" w:cs="Times New Roman" w:hint="eastAsia"/>
          <w:kern w:val="0"/>
          <w:szCs w:val="21"/>
        </w:rPr>
        <w:t>name</w:t>
      </w:r>
      <w:r w:rsidR="00E07888">
        <w:rPr>
          <w:rFonts w:ascii="Times New Roman" w:hAnsi="Times New Roman" w:cs="Times New Roman"/>
          <w:kern w:val="0"/>
          <w:szCs w:val="21"/>
        </w:rPr>
        <w:t>”</w:t>
      </w:r>
      <w:r w:rsidR="00794BCF">
        <w:rPr>
          <w:rFonts w:ascii="Times New Roman" w:hAnsi="Times New Roman" w:cs="Times New Roman" w:hint="eastAsia"/>
          <w:kern w:val="0"/>
          <w:szCs w:val="21"/>
        </w:rPr>
        <w:t xml:space="preserve"> and </w:t>
      </w:r>
      <w:r w:rsidR="00E07888">
        <w:rPr>
          <w:rFonts w:ascii="Times New Roman" w:hAnsi="Times New Roman" w:cs="Times New Roman"/>
          <w:kern w:val="0"/>
          <w:szCs w:val="21"/>
        </w:rPr>
        <w:t>“</w:t>
      </w:r>
      <w:r w:rsidR="00794BCF">
        <w:rPr>
          <w:rFonts w:ascii="Times New Roman" w:hAnsi="Times New Roman" w:cs="Times New Roman" w:hint="eastAsia"/>
          <w:kern w:val="0"/>
          <w:szCs w:val="21"/>
        </w:rPr>
        <w:t>type</w:t>
      </w:r>
      <w:r w:rsidR="00E07888">
        <w:rPr>
          <w:rFonts w:ascii="Times New Roman" w:hAnsi="Times New Roman" w:cs="Times New Roman"/>
          <w:kern w:val="0"/>
          <w:szCs w:val="21"/>
        </w:rPr>
        <w:t>”</w:t>
      </w:r>
      <w:r w:rsidR="00794BCF">
        <w:rPr>
          <w:rFonts w:ascii="Times New Roman" w:hAnsi="Times New Roman" w:cs="Times New Roman" w:hint="eastAsia"/>
          <w:kern w:val="0"/>
          <w:szCs w:val="21"/>
        </w:rPr>
        <w:t xml:space="preserve"> which we are searching for.</w:t>
      </w:r>
      <w:r w:rsidR="00440D30">
        <w:rPr>
          <w:rFonts w:ascii="Times New Roman" w:hAnsi="Times New Roman" w:cs="Times New Roman" w:hint="eastAsia"/>
          <w:kern w:val="0"/>
          <w:szCs w:val="21"/>
        </w:rPr>
        <w:t xml:space="preserve"> At first it </w:t>
      </w:r>
      <w:r w:rsidR="00E07888">
        <w:rPr>
          <w:rFonts w:ascii="Times New Roman" w:hAnsi="Times New Roman" w:cs="Times New Roman" w:hint="eastAsia"/>
          <w:kern w:val="0"/>
          <w:szCs w:val="21"/>
        </w:rPr>
        <w:t xml:space="preserve">changes the data type of </w:t>
      </w:r>
      <w:r w:rsidR="00E07888">
        <w:rPr>
          <w:rFonts w:ascii="Times New Roman" w:hAnsi="Times New Roman" w:cs="Times New Roman"/>
          <w:kern w:val="0"/>
          <w:szCs w:val="21"/>
        </w:rPr>
        <w:t>“</w:t>
      </w:r>
      <w:r w:rsidR="00E07888">
        <w:rPr>
          <w:rFonts w:ascii="Times New Roman" w:hAnsi="Times New Roman" w:cs="Times New Roman" w:hint="eastAsia"/>
          <w:kern w:val="0"/>
          <w:szCs w:val="21"/>
        </w:rPr>
        <w:t>type</w:t>
      </w:r>
      <w:r w:rsidR="00E07888">
        <w:rPr>
          <w:rFonts w:ascii="Times New Roman" w:hAnsi="Times New Roman" w:cs="Times New Roman"/>
          <w:kern w:val="0"/>
          <w:szCs w:val="21"/>
        </w:rPr>
        <w:t>”</w:t>
      </w:r>
      <w:r w:rsidR="00E07888">
        <w:rPr>
          <w:rFonts w:ascii="Times New Roman" w:hAnsi="Times New Roman" w:cs="Times New Roman" w:hint="eastAsia"/>
          <w:kern w:val="0"/>
          <w:szCs w:val="21"/>
        </w:rPr>
        <w:t xml:space="preserve"> from int to char</w:t>
      </w:r>
      <w:r w:rsidR="00440D30">
        <w:rPr>
          <w:rFonts w:ascii="Times New Roman" w:hAnsi="Times New Roman" w:cs="Times New Roman" w:hint="eastAsia"/>
          <w:kern w:val="0"/>
          <w:szCs w:val="21"/>
        </w:rPr>
        <w:t>.</w:t>
      </w:r>
      <w:r w:rsidR="00794BCF">
        <w:rPr>
          <w:rFonts w:ascii="Times New Roman" w:hAnsi="Times New Roman" w:cs="Times New Roman" w:hint="eastAsia"/>
          <w:kern w:val="0"/>
          <w:szCs w:val="21"/>
        </w:rPr>
        <w:t xml:space="preserve"> </w:t>
      </w:r>
      <w:r w:rsidR="00440D30">
        <w:rPr>
          <w:rFonts w:ascii="Times New Roman" w:hAnsi="Times New Roman" w:cs="Times New Roman" w:hint="eastAsia"/>
          <w:kern w:val="0"/>
          <w:szCs w:val="21"/>
        </w:rPr>
        <w:t>After that i</w:t>
      </w:r>
      <w:r w:rsidR="00794BCF">
        <w:rPr>
          <w:rFonts w:ascii="Times New Roman" w:hAnsi="Times New Roman" w:cs="Times New Roman" w:hint="eastAsia"/>
          <w:kern w:val="0"/>
          <w:szCs w:val="21"/>
        </w:rPr>
        <w:t xml:space="preserve">t checks every record </w:t>
      </w:r>
      <w:r w:rsidR="00AB4D54">
        <w:rPr>
          <w:rFonts w:ascii="Times New Roman" w:hAnsi="Times New Roman" w:cs="Times New Roman" w:hint="eastAsia"/>
          <w:kern w:val="0"/>
          <w:szCs w:val="21"/>
        </w:rPr>
        <w:t xml:space="preserve">in respective database </w:t>
      </w:r>
      <w:r w:rsidR="00147391">
        <w:rPr>
          <w:rFonts w:ascii="Times New Roman" w:hAnsi="Times New Roman" w:cs="Times New Roman" w:hint="eastAsia"/>
          <w:kern w:val="0"/>
          <w:szCs w:val="21"/>
        </w:rPr>
        <w:t xml:space="preserve">whether </w:t>
      </w:r>
      <w:r w:rsidR="00794BCF">
        <w:rPr>
          <w:rFonts w:ascii="Times New Roman" w:hAnsi="Times New Roman" w:cs="Times New Roman" w:hint="eastAsia"/>
          <w:kern w:val="0"/>
          <w:szCs w:val="21"/>
        </w:rPr>
        <w:t xml:space="preserve">its type is the wanted </w:t>
      </w:r>
      <w:r w:rsidR="00147391">
        <w:rPr>
          <w:rFonts w:ascii="Times New Roman" w:hAnsi="Times New Roman" w:cs="Times New Roman" w:hint="eastAsia"/>
          <w:kern w:val="0"/>
          <w:szCs w:val="21"/>
        </w:rPr>
        <w:t xml:space="preserve">type. If the type is the same, then the function checks the corresponding name. When both the type and name are identical to the value of the parameters, the function returns </w:t>
      </w:r>
      <w:r w:rsidR="00AB4D54">
        <w:rPr>
          <w:rFonts w:ascii="Times New Roman" w:hAnsi="Times New Roman" w:cs="Times New Roman" w:hint="eastAsia"/>
          <w:kern w:val="0"/>
          <w:szCs w:val="21"/>
        </w:rPr>
        <w:t>the</w:t>
      </w:r>
      <w:r w:rsidR="00147391">
        <w:rPr>
          <w:rFonts w:ascii="Times New Roman" w:hAnsi="Times New Roman" w:cs="Times New Roman" w:hint="eastAsia"/>
          <w:kern w:val="0"/>
          <w:szCs w:val="21"/>
        </w:rPr>
        <w:t xml:space="preserve"> matched record.</w:t>
      </w:r>
      <w:r w:rsidR="00160389">
        <w:rPr>
          <w:rFonts w:ascii="Times New Roman" w:hAnsi="Times New Roman" w:cs="Times New Roman" w:hint="eastAsia"/>
          <w:kern w:val="0"/>
          <w:szCs w:val="21"/>
        </w:rPr>
        <w:t xml:space="preserve"> Otherwise the function returns a NULL pointer.</w:t>
      </w:r>
      <w:r w:rsidR="00297BC0" w:rsidRPr="00297BC0">
        <w:rPr>
          <w:rFonts w:ascii="Times New Roman" w:hAnsi="Times New Roman" w:cs="Times New Roman" w:hint="eastAsia"/>
          <w:kern w:val="0"/>
          <w:szCs w:val="21"/>
        </w:rPr>
        <w:t xml:space="preserve"> </w:t>
      </w:r>
      <w:r w:rsidR="00297BC0">
        <w:rPr>
          <w:rFonts w:ascii="Times New Roman" w:hAnsi="Times New Roman" w:cs="Times New Roman" w:hint="eastAsia"/>
          <w:kern w:val="0"/>
          <w:szCs w:val="21"/>
        </w:rPr>
        <w:t xml:space="preserve">For root server, the first function has only one parameter that is the domain name. It just </w:t>
      </w:r>
      <w:r w:rsidR="00433545">
        <w:rPr>
          <w:rFonts w:ascii="Times New Roman" w:hAnsi="Times New Roman" w:cs="Times New Roman" w:hint="eastAsia"/>
          <w:kern w:val="0"/>
          <w:szCs w:val="21"/>
        </w:rPr>
        <w:t>check</w:t>
      </w:r>
      <w:r w:rsidR="00D16E7D">
        <w:rPr>
          <w:rFonts w:ascii="Times New Roman" w:hAnsi="Times New Roman" w:cs="Times New Roman" w:hint="eastAsia"/>
          <w:kern w:val="0"/>
          <w:szCs w:val="21"/>
        </w:rPr>
        <w:t>s</w:t>
      </w:r>
      <w:r w:rsidR="00433545">
        <w:rPr>
          <w:rFonts w:ascii="Times New Roman" w:hAnsi="Times New Roman" w:cs="Times New Roman" w:hint="eastAsia"/>
          <w:kern w:val="0"/>
          <w:szCs w:val="21"/>
        </w:rPr>
        <w:t xml:space="preserve"> if th</w:t>
      </w:r>
      <w:r w:rsidR="00AB4D54">
        <w:rPr>
          <w:rFonts w:ascii="Times New Roman" w:hAnsi="Times New Roman" w:cs="Times New Roman" w:hint="eastAsia"/>
          <w:kern w:val="0"/>
          <w:szCs w:val="21"/>
        </w:rPr>
        <w:t>e</w:t>
      </w:r>
      <w:r w:rsidR="00433545">
        <w:rPr>
          <w:rFonts w:ascii="Times New Roman" w:hAnsi="Times New Roman" w:cs="Times New Roman" w:hint="eastAsia"/>
          <w:kern w:val="0"/>
          <w:szCs w:val="21"/>
        </w:rPr>
        <w:t xml:space="preserve"> top level domain</w:t>
      </w:r>
      <w:r w:rsidR="00AB4D54">
        <w:rPr>
          <w:rFonts w:ascii="Times New Roman" w:hAnsi="Times New Roman" w:cs="Times New Roman" w:hint="eastAsia"/>
          <w:kern w:val="0"/>
          <w:szCs w:val="21"/>
        </w:rPr>
        <w:t xml:space="preserve"> of the </w:t>
      </w:r>
      <w:r w:rsidR="00AB4D54">
        <w:rPr>
          <w:rFonts w:ascii="Times New Roman" w:hAnsi="Times New Roman" w:cs="Times New Roman"/>
          <w:kern w:val="0"/>
          <w:szCs w:val="21"/>
        </w:rPr>
        <w:t>requested</w:t>
      </w:r>
      <w:r w:rsidR="00AB4D54">
        <w:rPr>
          <w:rFonts w:ascii="Times New Roman" w:hAnsi="Times New Roman" w:cs="Times New Roman" w:hint="eastAsia"/>
          <w:kern w:val="0"/>
          <w:szCs w:val="21"/>
        </w:rPr>
        <w:t xml:space="preserve"> name</w:t>
      </w:r>
      <w:r w:rsidR="00433545">
        <w:rPr>
          <w:rFonts w:ascii="Times New Roman" w:hAnsi="Times New Roman" w:cs="Times New Roman" w:hint="eastAsia"/>
          <w:kern w:val="0"/>
          <w:szCs w:val="21"/>
        </w:rPr>
        <w:t xml:space="preserve"> exists in the root database</w:t>
      </w:r>
      <w:r w:rsidR="00297BC0">
        <w:rPr>
          <w:rFonts w:ascii="Times New Roman" w:hAnsi="Times New Roman" w:cs="Times New Roman" w:hint="eastAsia"/>
          <w:kern w:val="0"/>
          <w:szCs w:val="21"/>
        </w:rPr>
        <w:t>.</w:t>
      </w:r>
      <w:r w:rsidR="00433545">
        <w:rPr>
          <w:rFonts w:ascii="Times New Roman" w:hAnsi="Times New Roman" w:cs="Times New Roman" w:hint="eastAsia"/>
          <w:kern w:val="0"/>
          <w:szCs w:val="21"/>
        </w:rPr>
        <w:t xml:space="preserve"> If so, it returns the corresponding </w:t>
      </w:r>
      <w:r w:rsidR="00433545">
        <w:rPr>
          <w:rFonts w:ascii="Times New Roman" w:hAnsi="Times New Roman" w:cs="Times New Roman" w:hint="eastAsia"/>
          <w:kern w:val="0"/>
          <w:szCs w:val="21"/>
        </w:rPr>
        <w:lastRenderedPageBreak/>
        <w:t>IP. Otherwise it returns NULL pointer.</w:t>
      </w:r>
      <w:r w:rsidR="00160389">
        <w:rPr>
          <w:rFonts w:ascii="Times New Roman" w:hAnsi="Times New Roman" w:cs="Times New Roman" w:hint="eastAsia"/>
          <w:kern w:val="0"/>
          <w:szCs w:val="21"/>
        </w:rPr>
        <w:t xml:space="preserve"> The sec</w:t>
      </w:r>
      <w:r w:rsidR="00297BC0">
        <w:rPr>
          <w:rFonts w:ascii="Times New Roman" w:hAnsi="Times New Roman" w:cs="Times New Roman" w:hint="eastAsia"/>
          <w:kern w:val="0"/>
          <w:szCs w:val="21"/>
        </w:rPr>
        <w:t>ond function has two parameters. I</w:t>
      </w:r>
      <w:r w:rsidR="00160389">
        <w:rPr>
          <w:rFonts w:ascii="Times New Roman" w:hAnsi="Times New Roman" w:cs="Times New Roman" w:hint="eastAsia"/>
          <w:kern w:val="0"/>
          <w:szCs w:val="21"/>
        </w:rPr>
        <w:t xml:space="preserve">t split the record given </w:t>
      </w:r>
      <w:r w:rsidR="00297BC0">
        <w:rPr>
          <w:rFonts w:ascii="Times New Roman" w:hAnsi="Times New Roman" w:cs="Times New Roman" w:hint="eastAsia"/>
          <w:kern w:val="0"/>
          <w:szCs w:val="21"/>
        </w:rPr>
        <w:t>as</w:t>
      </w:r>
      <w:r w:rsidR="00160389">
        <w:rPr>
          <w:rFonts w:ascii="Times New Roman" w:hAnsi="Times New Roman" w:cs="Times New Roman" w:hint="eastAsia"/>
          <w:kern w:val="0"/>
          <w:szCs w:val="21"/>
        </w:rPr>
        <w:t xml:space="preserve"> the first parameter into separate fields and store</w:t>
      </w:r>
      <w:r w:rsidR="00297BC0">
        <w:rPr>
          <w:rFonts w:ascii="Times New Roman" w:hAnsi="Times New Roman" w:cs="Times New Roman" w:hint="eastAsia"/>
          <w:kern w:val="0"/>
          <w:szCs w:val="21"/>
        </w:rPr>
        <w:t>s</w:t>
      </w:r>
      <w:r w:rsidR="00AB4D54">
        <w:rPr>
          <w:rFonts w:ascii="Times New Roman" w:hAnsi="Times New Roman" w:cs="Times New Roman" w:hint="eastAsia"/>
          <w:kern w:val="0"/>
          <w:szCs w:val="21"/>
        </w:rPr>
        <w:t xml:space="preserve"> them in a two-dimensional</w:t>
      </w:r>
      <w:r w:rsidR="00160389">
        <w:rPr>
          <w:rFonts w:ascii="Times New Roman" w:hAnsi="Times New Roman" w:cs="Times New Roman" w:hint="eastAsia"/>
          <w:kern w:val="0"/>
          <w:szCs w:val="21"/>
        </w:rPr>
        <w:t xml:space="preserve"> array as the second parameter.</w:t>
      </w:r>
      <w:r w:rsidR="00297BC0">
        <w:rPr>
          <w:rFonts w:ascii="Times New Roman" w:hAnsi="Times New Roman" w:cs="Times New Roman" w:hint="eastAsia"/>
          <w:kern w:val="0"/>
          <w:szCs w:val="21"/>
        </w:rPr>
        <w:t xml:space="preserve"> </w:t>
      </w:r>
      <w:r w:rsidR="002200F9">
        <w:rPr>
          <w:rFonts w:ascii="Times New Roman" w:hAnsi="Times New Roman" w:cs="Times New Roman" w:hint="eastAsia"/>
          <w:kern w:val="0"/>
          <w:szCs w:val="21"/>
        </w:rPr>
        <w:t xml:space="preserve">Then it returns 1 indicating process successful. </w:t>
      </w:r>
      <w:r w:rsidR="00AB4D54">
        <w:rPr>
          <w:rFonts w:ascii="Times New Roman" w:hAnsi="Times New Roman" w:cs="Times New Roman" w:hint="eastAsia"/>
          <w:kern w:val="0"/>
          <w:szCs w:val="21"/>
        </w:rPr>
        <w:t>If the record is void</w:t>
      </w:r>
      <w:r w:rsidR="002200F9">
        <w:rPr>
          <w:rFonts w:ascii="Times New Roman" w:hAnsi="Times New Roman" w:cs="Times New Roman" w:hint="eastAsia"/>
          <w:kern w:val="0"/>
          <w:szCs w:val="21"/>
        </w:rPr>
        <w:t xml:space="preserve"> it returns 0 as failed.</w:t>
      </w:r>
    </w:p>
    <w:p w:rsidR="00B1405A" w:rsidRDefault="00B1405A" w:rsidP="00A515C8">
      <w:pPr>
        <w:autoSpaceDE w:val="0"/>
        <w:autoSpaceDN w:val="0"/>
        <w:adjustRightInd w:val="0"/>
        <w:jc w:val="left"/>
        <w:rPr>
          <w:rFonts w:ascii="Times New Roman" w:hAnsi="Times New Roman" w:cs="Times New Roman"/>
          <w:kern w:val="0"/>
          <w:szCs w:val="21"/>
        </w:rPr>
      </w:pPr>
    </w:p>
    <w:p w:rsidR="00B1405A" w:rsidRDefault="00B1405A" w:rsidP="00A515C8">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 xml:space="preserve">Module 2: </w:t>
      </w:r>
      <w:r w:rsidR="00EA6257">
        <w:rPr>
          <w:rFonts w:ascii="Times New Roman" w:hAnsi="Times New Roman" w:cs="Times New Roman" w:hint="eastAsia"/>
          <w:kern w:val="0"/>
          <w:szCs w:val="21"/>
        </w:rPr>
        <w:t>The</w:t>
      </w:r>
      <w:r w:rsidR="003C4010">
        <w:rPr>
          <w:rFonts w:ascii="Times New Roman" w:hAnsi="Times New Roman" w:cs="Times New Roman" w:hint="eastAsia"/>
          <w:kern w:val="0"/>
          <w:szCs w:val="21"/>
        </w:rPr>
        <w:t xml:space="preserve"> function of</w:t>
      </w:r>
      <w:r w:rsidR="00EA6257">
        <w:rPr>
          <w:rFonts w:ascii="Times New Roman" w:hAnsi="Times New Roman" w:cs="Times New Roman" w:hint="eastAsia"/>
          <w:kern w:val="0"/>
          <w:szCs w:val="21"/>
        </w:rPr>
        <w:t xml:space="preserve"> client first read the user input of target domain name and type. Then it sets up and binds socket to connect with the local server. Client constructs DNS query message and put questions with headers into packet</w:t>
      </w:r>
      <w:r w:rsidR="00AB4D54">
        <w:rPr>
          <w:rFonts w:ascii="Times New Roman" w:hAnsi="Times New Roman" w:cs="Times New Roman" w:hint="eastAsia"/>
          <w:kern w:val="0"/>
          <w:szCs w:val="21"/>
        </w:rPr>
        <w:t>. After that it sends this message packet to the local server and waits for response. When the response packet is received by the client, it resolves the response message, get</w:t>
      </w:r>
      <w:r w:rsidR="00E36CF6">
        <w:rPr>
          <w:rFonts w:ascii="Times New Roman" w:hAnsi="Times New Roman" w:cs="Times New Roman" w:hint="eastAsia"/>
          <w:kern w:val="0"/>
          <w:szCs w:val="21"/>
        </w:rPr>
        <w:t>s</w:t>
      </w:r>
      <w:r w:rsidR="00AB4D54">
        <w:rPr>
          <w:rFonts w:ascii="Times New Roman" w:hAnsi="Times New Roman" w:cs="Times New Roman" w:hint="eastAsia"/>
          <w:kern w:val="0"/>
          <w:szCs w:val="21"/>
        </w:rPr>
        <w:t xml:space="preserve"> the result</w:t>
      </w:r>
      <w:r w:rsidR="00E36CF6">
        <w:rPr>
          <w:rFonts w:ascii="Times New Roman" w:hAnsi="Times New Roman" w:cs="Times New Roman" w:hint="eastAsia"/>
          <w:kern w:val="0"/>
          <w:szCs w:val="21"/>
        </w:rPr>
        <w:t xml:space="preserve"> from Answer </w:t>
      </w:r>
      <w:r w:rsidR="00E56811">
        <w:rPr>
          <w:rFonts w:ascii="Times New Roman" w:hAnsi="Times New Roman" w:cs="Times New Roman" w:hint="eastAsia"/>
          <w:kern w:val="0"/>
          <w:szCs w:val="21"/>
        </w:rPr>
        <w:t>(and Additional Section for MX or NS type)</w:t>
      </w:r>
      <w:r w:rsidR="00AB4D54">
        <w:rPr>
          <w:rFonts w:ascii="Times New Roman" w:hAnsi="Times New Roman" w:cs="Times New Roman" w:hint="eastAsia"/>
          <w:kern w:val="0"/>
          <w:szCs w:val="21"/>
        </w:rPr>
        <w:t xml:space="preserve"> and print</w:t>
      </w:r>
      <w:r w:rsidR="00E36CF6">
        <w:rPr>
          <w:rFonts w:ascii="Times New Roman" w:hAnsi="Times New Roman" w:cs="Times New Roman" w:hint="eastAsia"/>
          <w:kern w:val="0"/>
          <w:szCs w:val="21"/>
        </w:rPr>
        <w:t>s</w:t>
      </w:r>
      <w:r w:rsidR="00AB4D54">
        <w:rPr>
          <w:rFonts w:ascii="Times New Roman" w:hAnsi="Times New Roman" w:cs="Times New Roman" w:hint="eastAsia"/>
          <w:kern w:val="0"/>
          <w:szCs w:val="21"/>
        </w:rPr>
        <w:t xml:space="preserve"> </w:t>
      </w:r>
      <w:r w:rsidR="00E36CF6">
        <w:rPr>
          <w:rFonts w:ascii="Times New Roman" w:hAnsi="Times New Roman" w:cs="Times New Roman" w:hint="eastAsia"/>
          <w:kern w:val="0"/>
          <w:szCs w:val="21"/>
        </w:rPr>
        <w:t>them on the screen.</w:t>
      </w:r>
    </w:p>
    <w:p w:rsidR="005A7900" w:rsidRDefault="005A7900" w:rsidP="00A515C8">
      <w:pPr>
        <w:autoSpaceDE w:val="0"/>
        <w:autoSpaceDN w:val="0"/>
        <w:adjustRightInd w:val="0"/>
        <w:jc w:val="left"/>
        <w:rPr>
          <w:rFonts w:ascii="Times New Roman" w:hAnsi="Times New Roman" w:cs="Times New Roman"/>
          <w:kern w:val="0"/>
          <w:szCs w:val="21"/>
        </w:rPr>
      </w:pPr>
    </w:p>
    <w:p w:rsidR="005A7900" w:rsidRDefault="005A7900" w:rsidP="00ED2EE3">
      <w:pPr>
        <w:tabs>
          <w:tab w:val="left" w:pos="1695"/>
        </w:tabs>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 xml:space="preserve">Module 3: </w:t>
      </w:r>
      <w:r w:rsidR="00ED2EE3">
        <w:rPr>
          <w:rFonts w:ascii="Times New Roman" w:hAnsi="Times New Roman" w:cs="Times New Roman" w:hint="eastAsia"/>
          <w:kern w:val="0"/>
          <w:szCs w:val="21"/>
        </w:rPr>
        <w:t>The</w:t>
      </w:r>
      <w:r w:rsidR="003C4010">
        <w:rPr>
          <w:rFonts w:ascii="Times New Roman" w:hAnsi="Times New Roman" w:cs="Times New Roman" w:hint="eastAsia"/>
          <w:kern w:val="0"/>
          <w:szCs w:val="21"/>
        </w:rPr>
        <w:t xml:space="preserve"> function of</w:t>
      </w:r>
      <w:r w:rsidR="00ED2EE3">
        <w:rPr>
          <w:rFonts w:ascii="Times New Roman" w:hAnsi="Times New Roman" w:cs="Times New Roman" w:hint="eastAsia"/>
          <w:kern w:val="0"/>
          <w:szCs w:val="21"/>
        </w:rPr>
        <w:t xml:space="preserve"> local server </w:t>
      </w:r>
      <w:r w:rsidR="00661337">
        <w:rPr>
          <w:rFonts w:ascii="Times New Roman" w:hAnsi="Times New Roman" w:cs="Times New Roman" w:hint="eastAsia"/>
          <w:kern w:val="0"/>
          <w:szCs w:val="21"/>
        </w:rPr>
        <w:t xml:space="preserve">first </w:t>
      </w:r>
      <w:r w:rsidR="003C0F34">
        <w:rPr>
          <w:rFonts w:ascii="Times New Roman" w:hAnsi="Times New Roman" w:cs="Times New Roman" w:hint="eastAsia"/>
          <w:kern w:val="0"/>
          <w:szCs w:val="21"/>
        </w:rPr>
        <w:t>sets up</w:t>
      </w:r>
      <w:r w:rsidR="00661337">
        <w:rPr>
          <w:rFonts w:ascii="Times New Roman" w:hAnsi="Times New Roman" w:cs="Times New Roman" w:hint="eastAsia"/>
          <w:kern w:val="0"/>
          <w:szCs w:val="21"/>
        </w:rPr>
        <w:t xml:space="preserve"> and binds socket with client, and waits for DNS query sent from client. Then it receives the query message and resolves it. After that local server extract the requested name and type in the query and check local database </w:t>
      </w:r>
      <w:r w:rsidR="003C0F34">
        <w:rPr>
          <w:rFonts w:ascii="Times New Roman" w:hAnsi="Times New Roman" w:cs="Times New Roman" w:hint="eastAsia"/>
          <w:kern w:val="0"/>
          <w:szCs w:val="21"/>
        </w:rPr>
        <w:t>whether</w:t>
      </w:r>
      <w:r w:rsidR="00661337">
        <w:rPr>
          <w:rFonts w:ascii="Times New Roman" w:hAnsi="Times New Roman" w:cs="Times New Roman" w:hint="eastAsia"/>
          <w:kern w:val="0"/>
          <w:szCs w:val="21"/>
        </w:rPr>
        <w:t xml:space="preserve"> there is identical record using functions in module 1.</w:t>
      </w:r>
      <w:r w:rsidR="003C0F34">
        <w:rPr>
          <w:rFonts w:ascii="Times New Roman" w:hAnsi="Times New Roman" w:cs="Times New Roman" w:hint="eastAsia"/>
          <w:kern w:val="0"/>
          <w:szCs w:val="21"/>
        </w:rPr>
        <w:t xml:space="preserve"> If the record is found, local server creates DNS response message with the result in Answer and Additional Section. Otherwise it establishes TCP connection with root </w:t>
      </w:r>
      <w:r w:rsidR="003C0F34">
        <w:rPr>
          <w:rFonts w:ascii="Times New Roman" w:hAnsi="Times New Roman" w:cs="Times New Roman"/>
          <w:kern w:val="0"/>
          <w:szCs w:val="21"/>
        </w:rPr>
        <w:t>server</w:t>
      </w:r>
      <w:r w:rsidR="003C0F34">
        <w:rPr>
          <w:rFonts w:ascii="Times New Roman" w:hAnsi="Times New Roman" w:cs="Times New Roman" w:hint="eastAsia"/>
          <w:kern w:val="0"/>
          <w:szCs w:val="21"/>
        </w:rPr>
        <w:t xml:space="preserve"> and creates DNS query message with the same content as client query and sends the packet to root server. Then it receives the response from root server</w:t>
      </w:r>
      <w:r w:rsidR="005D4FCD">
        <w:rPr>
          <w:rFonts w:ascii="Times New Roman" w:hAnsi="Times New Roman" w:cs="Times New Roman" w:hint="eastAsia"/>
          <w:kern w:val="0"/>
          <w:szCs w:val="21"/>
        </w:rPr>
        <w:t>, closes TCP link</w:t>
      </w:r>
      <w:r w:rsidR="003C0F34">
        <w:rPr>
          <w:rFonts w:ascii="Times New Roman" w:hAnsi="Times New Roman" w:cs="Times New Roman" w:hint="eastAsia"/>
          <w:kern w:val="0"/>
          <w:szCs w:val="21"/>
        </w:rPr>
        <w:t xml:space="preserve"> and resolves the message,</w:t>
      </w:r>
      <w:r w:rsidR="00761D68">
        <w:rPr>
          <w:rFonts w:ascii="Times New Roman" w:hAnsi="Times New Roman" w:cs="Times New Roman" w:hint="eastAsia"/>
          <w:kern w:val="0"/>
          <w:szCs w:val="21"/>
        </w:rPr>
        <w:t xml:space="preserve"> getting the IP of TLD server</w:t>
      </w:r>
      <w:r w:rsidR="003C0F34">
        <w:rPr>
          <w:rFonts w:ascii="Times New Roman" w:hAnsi="Times New Roman" w:cs="Times New Roman" w:hint="eastAsia"/>
          <w:kern w:val="0"/>
          <w:szCs w:val="21"/>
        </w:rPr>
        <w:t>.</w:t>
      </w:r>
      <w:r w:rsidR="00761D68">
        <w:rPr>
          <w:rFonts w:ascii="Times New Roman" w:hAnsi="Times New Roman" w:cs="Times New Roman" w:hint="eastAsia"/>
          <w:kern w:val="0"/>
          <w:szCs w:val="21"/>
        </w:rPr>
        <w:t xml:space="preserve"> After that it</w:t>
      </w:r>
      <w:r w:rsidR="003C0F34">
        <w:rPr>
          <w:rFonts w:ascii="Times New Roman" w:hAnsi="Times New Roman" w:cs="Times New Roman" w:hint="eastAsia"/>
          <w:kern w:val="0"/>
          <w:szCs w:val="21"/>
        </w:rPr>
        <w:t xml:space="preserve"> ask</w:t>
      </w:r>
      <w:r w:rsidR="00761D68">
        <w:rPr>
          <w:rFonts w:ascii="Times New Roman" w:hAnsi="Times New Roman" w:cs="Times New Roman" w:hint="eastAsia"/>
          <w:kern w:val="0"/>
          <w:szCs w:val="21"/>
        </w:rPr>
        <w:t>s</w:t>
      </w:r>
      <w:r w:rsidR="003C0F34">
        <w:rPr>
          <w:rFonts w:ascii="Times New Roman" w:hAnsi="Times New Roman" w:cs="Times New Roman" w:hint="eastAsia"/>
          <w:kern w:val="0"/>
          <w:szCs w:val="21"/>
        </w:rPr>
        <w:t xml:space="preserve"> </w:t>
      </w:r>
      <w:r w:rsidR="00761D68">
        <w:rPr>
          <w:rFonts w:ascii="Times New Roman" w:hAnsi="Times New Roman" w:cs="Times New Roman" w:hint="eastAsia"/>
          <w:kern w:val="0"/>
          <w:szCs w:val="21"/>
        </w:rPr>
        <w:t>TLD server and receives response with the same process</w:t>
      </w:r>
      <w:r w:rsidR="003C0F34">
        <w:rPr>
          <w:rFonts w:ascii="Times New Roman" w:hAnsi="Times New Roman" w:cs="Times New Roman" w:hint="eastAsia"/>
          <w:kern w:val="0"/>
          <w:szCs w:val="21"/>
        </w:rPr>
        <w:t xml:space="preserve">. </w:t>
      </w:r>
      <w:r w:rsidR="00854A53">
        <w:rPr>
          <w:rFonts w:ascii="Times New Roman" w:hAnsi="Times New Roman" w:cs="Times New Roman" w:hint="eastAsia"/>
          <w:kern w:val="0"/>
          <w:szCs w:val="21"/>
        </w:rPr>
        <w:t>During the whole process, i</w:t>
      </w:r>
      <w:r w:rsidR="00761D68">
        <w:rPr>
          <w:rFonts w:ascii="Times New Roman" w:hAnsi="Times New Roman" w:cs="Times New Roman" w:hint="eastAsia"/>
          <w:kern w:val="0"/>
          <w:szCs w:val="21"/>
        </w:rPr>
        <w:t>f no other server knows the answer</w:t>
      </w:r>
      <w:r w:rsidR="007368B1">
        <w:rPr>
          <w:rFonts w:ascii="Times New Roman" w:hAnsi="Times New Roman" w:cs="Times New Roman" w:hint="eastAsia"/>
          <w:kern w:val="0"/>
          <w:szCs w:val="21"/>
        </w:rPr>
        <w:t xml:space="preserve"> or the address of next level server</w:t>
      </w:r>
      <w:r w:rsidR="00761D68">
        <w:rPr>
          <w:rFonts w:ascii="Times New Roman" w:hAnsi="Times New Roman" w:cs="Times New Roman" w:hint="eastAsia"/>
          <w:kern w:val="0"/>
          <w:szCs w:val="21"/>
        </w:rPr>
        <w:t>, local server creates DNS response message indicating that no result found. If any of the other servers returns the result, local server will creates DNS response message with that result in Answer</w:t>
      </w:r>
      <w:r w:rsidR="0043323A">
        <w:rPr>
          <w:rFonts w:ascii="Times New Roman" w:hAnsi="Times New Roman" w:cs="Times New Roman" w:hint="eastAsia"/>
          <w:kern w:val="0"/>
          <w:szCs w:val="21"/>
        </w:rPr>
        <w:t xml:space="preserve"> Section</w:t>
      </w:r>
      <w:r w:rsidR="00761D68">
        <w:rPr>
          <w:rFonts w:ascii="Times New Roman" w:hAnsi="Times New Roman" w:cs="Times New Roman" w:hint="eastAsia"/>
          <w:kern w:val="0"/>
          <w:szCs w:val="21"/>
        </w:rPr>
        <w:t>.</w:t>
      </w:r>
      <w:r w:rsidR="0043323A">
        <w:rPr>
          <w:rFonts w:ascii="Times New Roman" w:hAnsi="Times New Roman" w:cs="Times New Roman" w:hint="eastAsia"/>
          <w:kern w:val="0"/>
          <w:szCs w:val="21"/>
        </w:rPr>
        <w:t xml:space="preserve"> If the type is </w:t>
      </w:r>
      <w:r w:rsidR="0043323A">
        <w:rPr>
          <w:rFonts w:ascii="Times New Roman" w:hAnsi="Times New Roman" w:cs="Times New Roman"/>
          <w:kern w:val="0"/>
          <w:szCs w:val="21"/>
        </w:rPr>
        <w:t>“</w:t>
      </w:r>
      <w:r w:rsidR="0043323A">
        <w:rPr>
          <w:rFonts w:ascii="Times New Roman" w:hAnsi="Times New Roman" w:cs="Times New Roman" w:hint="eastAsia"/>
          <w:kern w:val="0"/>
          <w:szCs w:val="21"/>
        </w:rPr>
        <w:t>MX</w:t>
      </w:r>
      <w:r w:rsidR="0043323A">
        <w:rPr>
          <w:rFonts w:ascii="Times New Roman" w:hAnsi="Times New Roman" w:cs="Times New Roman"/>
          <w:kern w:val="0"/>
          <w:szCs w:val="21"/>
        </w:rPr>
        <w:t>”</w:t>
      </w:r>
      <w:r w:rsidR="0043323A">
        <w:rPr>
          <w:rFonts w:ascii="Times New Roman" w:hAnsi="Times New Roman" w:cs="Times New Roman" w:hint="eastAsia"/>
          <w:kern w:val="0"/>
          <w:szCs w:val="21"/>
        </w:rPr>
        <w:t xml:space="preserve"> or </w:t>
      </w:r>
      <w:r w:rsidR="0043323A">
        <w:rPr>
          <w:rFonts w:ascii="Times New Roman" w:hAnsi="Times New Roman" w:cs="Times New Roman"/>
          <w:kern w:val="0"/>
          <w:szCs w:val="21"/>
        </w:rPr>
        <w:t>“</w:t>
      </w:r>
      <w:r w:rsidR="0043323A">
        <w:rPr>
          <w:rFonts w:ascii="Times New Roman" w:hAnsi="Times New Roman" w:cs="Times New Roman" w:hint="eastAsia"/>
          <w:kern w:val="0"/>
          <w:szCs w:val="21"/>
        </w:rPr>
        <w:t>NS</w:t>
      </w:r>
      <w:r w:rsidR="0043323A">
        <w:rPr>
          <w:rFonts w:ascii="Times New Roman" w:hAnsi="Times New Roman" w:cs="Times New Roman"/>
          <w:kern w:val="0"/>
          <w:szCs w:val="21"/>
        </w:rPr>
        <w:t>”</w:t>
      </w:r>
      <w:r w:rsidR="0043323A">
        <w:rPr>
          <w:rFonts w:ascii="Times New Roman" w:hAnsi="Times New Roman" w:cs="Times New Roman" w:hint="eastAsia"/>
          <w:kern w:val="0"/>
          <w:szCs w:val="21"/>
        </w:rPr>
        <w:t>, it checks database again to find the IP of the mail or domain name server. If found the result will be sent in Additional Section of the response message.</w:t>
      </w:r>
      <w:r w:rsidR="00D16E7D">
        <w:rPr>
          <w:rFonts w:ascii="Times New Roman" w:hAnsi="Times New Roman" w:cs="Times New Roman" w:hint="eastAsia"/>
          <w:kern w:val="0"/>
          <w:szCs w:val="21"/>
        </w:rPr>
        <w:t xml:space="preserve"> At last it sends the response DNS message to local server and wait</w:t>
      </w:r>
      <w:r w:rsidR="00854A53">
        <w:rPr>
          <w:rFonts w:ascii="Times New Roman" w:hAnsi="Times New Roman" w:cs="Times New Roman" w:hint="eastAsia"/>
          <w:kern w:val="0"/>
          <w:szCs w:val="21"/>
        </w:rPr>
        <w:t>s</w:t>
      </w:r>
      <w:r w:rsidR="00D16E7D">
        <w:rPr>
          <w:rFonts w:ascii="Times New Roman" w:hAnsi="Times New Roman" w:cs="Times New Roman" w:hint="eastAsia"/>
          <w:kern w:val="0"/>
          <w:szCs w:val="21"/>
        </w:rPr>
        <w:t xml:space="preserve"> for client</w:t>
      </w:r>
      <w:r w:rsidR="00D16E7D">
        <w:rPr>
          <w:rFonts w:ascii="Times New Roman" w:hAnsi="Times New Roman" w:cs="Times New Roman"/>
          <w:kern w:val="0"/>
          <w:szCs w:val="21"/>
        </w:rPr>
        <w:t>’</w:t>
      </w:r>
      <w:r w:rsidR="00D16E7D">
        <w:rPr>
          <w:rFonts w:ascii="Times New Roman" w:hAnsi="Times New Roman" w:cs="Times New Roman" w:hint="eastAsia"/>
          <w:kern w:val="0"/>
          <w:szCs w:val="21"/>
        </w:rPr>
        <w:t>s new query again.</w:t>
      </w:r>
    </w:p>
    <w:p w:rsidR="005A7900" w:rsidRDefault="005A7900" w:rsidP="00A515C8">
      <w:pPr>
        <w:autoSpaceDE w:val="0"/>
        <w:autoSpaceDN w:val="0"/>
        <w:adjustRightInd w:val="0"/>
        <w:jc w:val="left"/>
        <w:rPr>
          <w:rFonts w:ascii="Times New Roman" w:hAnsi="Times New Roman" w:cs="Times New Roman"/>
          <w:kern w:val="0"/>
          <w:szCs w:val="21"/>
        </w:rPr>
      </w:pPr>
    </w:p>
    <w:p w:rsidR="005A7900" w:rsidRDefault="005A7900" w:rsidP="005A7900">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 xml:space="preserve">Module 4: </w:t>
      </w:r>
      <w:r w:rsidR="00D16E7D">
        <w:rPr>
          <w:rFonts w:ascii="Times New Roman" w:hAnsi="Times New Roman" w:cs="Times New Roman" w:hint="eastAsia"/>
          <w:kern w:val="0"/>
          <w:szCs w:val="21"/>
        </w:rPr>
        <w:t>Root server</w:t>
      </w:r>
      <w:r w:rsidR="003C4010">
        <w:rPr>
          <w:rFonts w:ascii="Times New Roman" w:hAnsi="Times New Roman" w:cs="Times New Roman" w:hint="eastAsia"/>
          <w:kern w:val="0"/>
          <w:szCs w:val="21"/>
        </w:rPr>
        <w:t xml:space="preserve"> function</w:t>
      </w:r>
      <w:r w:rsidR="00D16E7D">
        <w:rPr>
          <w:rFonts w:ascii="Times New Roman" w:hAnsi="Times New Roman" w:cs="Times New Roman" w:hint="eastAsia"/>
          <w:kern w:val="0"/>
          <w:szCs w:val="21"/>
        </w:rPr>
        <w:t xml:space="preserve"> initializes socket at first and listens for local server</w:t>
      </w:r>
      <w:r w:rsidR="00D16E7D">
        <w:rPr>
          <w:rFonts w:ascii="Times New Roman" w:hAnsi="Times New Roman" w:cs="Times New Roman"/>
          <w:kern w:val="0"/>
          <w:szCs w:val="21"/>
        </w:rPr>
        <w:t>’</w:t>
      </w:r>
      <w:r w:rsidR="00D16E7D">
        <w:rPr>
          <w:rFonts w:ascii="Times New Roman" w:hAnsi="Times New Roman" w:cs="Times New Roman" w:hint="eastAsia"/>
          <w:kern w:val="0"/>
          <w:szCs w:val="21"/>
        </w:rPr>
        <w:t>s connection request. Then it establishes TCP connection with local server and waits for query message to come. After receiving the query packet, root server resolves the message and check root database</w:t>
      </w:r>
      <w:r w:rsidR="00E56811">
        <w:rPr>
          <w:rFonts w:ascii="Times New Roman" w:hAnsi="Times New Roman" w:cs="Times New Roman" w:hint="eastAsia"/>
          <w:kern w:val="0"/>
          <w:szCs w:val="21"/>
        </w:rPr>
        <w:t xml:space="preserve"> using functions in module 1</w:t>
      </w:r>
      <w:r w:rsidR="00D16E7D">
        <w:rPr>
          <w:rFonts w:ascii="Times New Roman" w:hAnsi="Times New Roman" w:cs="Times New Roman" w:hint="eastAsia"/>
          <w:kern w:val="0"/>
          <w:szCs w:val="21"/>
        </w:rPr>
        <w:t xml:space="preserve"> if the top level domain of the requested name exists in the records. If so, </w:t>
      </w:r>
      <w:r w:rsidR="00854A53">
        <w:rPr>
          <w:rFonts w:ascii="Times New Roman" w:hAnsi="Times New Roman" w:cs="Times New Roman" w:hint="eastAsia"/>
          <w:kern w:val="0"/>
          <w:szCs w:val="21"/>
        </w:rPr>
        <w:t>it</w:t>
      </w:r>
      <w:r w:rsidR="007E0E7D">
        <w:rPr>
          <w:rFonts w:ascii="Times New Roman" w:hAnsi="Times New Roman" w:cs="Times New Roman" w:hint="eastAsia"/>
          <w:kern w:val="0"/>
          <w:szCs w:val="21"/>
        </w:rPr>
        <w:t xml:space="preserve"> makes DNS response message with next TLD server</w:t>
      </w:r>
      <w:r w:rsidR="007E0E7D">
        <w:rPr>
          <w:rFonts w:ascii="Times New Roman" w:hAnsi="Times New Roman" w:cs="Times New Roman"/>
          <w:kern w:val="0"/>
          <w:szCs w:val="21"/>
        </w:rPr>
        <w:t>’</w:t>
      </w:r>
      <w:r w:rsidR="007E0E7D">
        <w:rPr>
          <w:rFonts w:ascii="Times New Roman" w:hAnsi="Times New Roman" w:cs="Times New Roman" w:hint="eastAsia"/>
          <w:kern w:val="0"/>
          <w:szCs w:val="21"/>
        </w:rPr>
        <w:t>s IP address</w:t>
      </w:r>
      <w:r w:rsidR="00E56811">
        <w:rPr>
          <w:rFonts w:ascii="Times New Roman" w:hAnsi="Times New Roman" w:cs="Times New Roman" w:hint="eastAsia"/>
          <w:kern w:val="0"/>
          <w:szCs w:val="21"/>
        </w:rPr>
        <w:t xml:space="preserve"> in Answer Section</w:t>
      </w:r>
      <w:r w:rsidR="007E0E7D">
        <w:rPr>
          <w:rFonts w:ascii="Times New Roman" w:hAnsi="Times New Roman" w:cs="Times New Roman" w:hint="eastAsia"/>
          <w:kern w:val="0"/>
          <w:szCs w:val="21"/>
        </w:rPr>
        <w:t>. Otherwise it makes no result DNS response message.</w:t>
      </w:r>
      <w:r w:rsidR="00740255">
        <w:rPr>
          <w:rFonts w:ascii="Times New Roman" w:hAnsi="Times New Roman" w:cs="Times New Roman" w:hint="eastAsia"/>
          <w:kern w:val="0"/>
          <w:szCs w:val="21"/>
        </w:rPr>
        <w:t xml:space="preserve"> Finally root server will send the response packet to local server, close the TCP connection and</w:t>
      </w:r>
      <w:r w:rsidR="006E6DB2">
        <w:rPr>
          <w:rFonts w:ascii="Times New Roman" w:hAnsi="Times New Roman" w:cs="Times New Roman" w:hint="eastAsia"/>
          <w:kern w:val="0"/>
          <w:szCs w:val="21"/>
        </w:rPr>
        <w:t xml:space="preserve"> stand</w:t>
      </w:r>
      <w:r w:rsidR="00740255">
        <w:rPr>
          <w:rFonts w:ascii="Times New Roman" w:hAnsi="Times New Roman" w:cs="Times New Roman" w:hint="eastAsia"/>
          <w:kern w:val="0"/>
          <w:szCs w:val="21"/>
        </w:rPr>
        <w:t xml:space="preserve"> by</w:t>
      </w:r>
      <w:r w:rsidR="00D93642">
        <w:rPr>
          <w:rFonts w:ascii="Times New Roman" w:hAnsi="Times New Roman" w:cs="Times New Roman" w:hint="eastAsia"/>
          <w:kern w:val="0"/>
          <w:szCs w:val="21"/>
        </w:rPr>
        <w:t xml:space="preserve"> for</w:t>
      </w:r>
      <w:r w:rsidR="00740255">
        <w:rPr>
          <w:rFonts w:ascii="Times New Roman" w:hAnsi="Times New Roman" w:cs="Times New Roman" w:hint="eastAsia"/>
          <w:kern w:val="0"/>
          <w:szCs w:val="21"/>
        </w:rPr>
        <w:t xml:space="preserve"> TCP connection again.</w:t>
      </w:r>
    </w:p>
    <w:p w:rsidR="005A7900" w:rsidRDefault="005A7900" w:rsidP="00A515C8">
      <w:pPr>
        <w:autoSpaceDE w:val="0"/>
        <w:autoSpaceDN w:val="0"/>
        <w:adjustRightInd w:val="0"/>
        <w:jc w:val="left"/>
        <w:rPr>
          <w:rFonts w:ascii="Times New Roman" w:hAnsi="Times New Roman" w:cs="Times New Roman"/>
          <w:kern w:val="0"/>
          <w:szCs w:val="21"/>
        </w:rPr>
      </w:pPr>
    </w:p>
    <w:p w:rsidR="005A7900" w:rsidRDefault="005A7900" w:rsidP="005A7900">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 xml:space="preserve">Module 5: </w:t>
      </w:r>
      <w:r w:rsidR="003C4010">
        <w:rPr>
          <w:rFonts w:ascii="Times New Roman" w:hAnsi="Times New Roman" w:cs="Times New Roman" w:hint="eastAsia"/>
          <w:kern w:val="0"/>
          <w:szCs w:val="21"/>
        </w:rPr>
        <w:t>Two TLD servers</w:t>
      </w:r>
      <w:r w:rsidR="00E56811">
        <w:rPr>
          <w:rFonts w:ascii="Times New Roman" w:hAnsi="Times New Roman" w:cs="Times New Roman" w:hint="eastAsia"/>
          <w:kern w:val="0"/>
          <w:szCs w:val="21"/>
        </w:rPr>
        <w:t xml:space="preserve"> have s</w:t>
      </w:r>
      <w:r w:rsidR="003C4010">
        <w:rPr>
          <w:rFonts w:ascii="Times New Roman" w:hAnsi="Times New Roman" w:cs="Times New Roman" w:hint="eastAsia"/>
          <w:kern w:val="0"/>
          <w:szCs w:val="21"/>
        </w:rPr>
        <w:t>imilar</w:t>
      </w:r>
      <w:r w:rsidR="00E56811">
        <w:rPr>
          <w:rFonts w:ascii="Times New Roman" w:hAnsi="Times New Roman" w:cs="Times New Roman" w:hint="eastAsia"/>
          <w:kern w:val="0"/>
          <w:szCs w:val="21"/>
        </w:rPr>
        <w:t xml:space="preserve"> function</w:t>
      </w:r>
      <w:r w:rsidR="003C4010">
        <w:rPr>
          <w:rFonts w:ascii="Times New Roman" w:hAnsi="Times New Roman" w:cs="Times New Roman" w:hint="eastAsia"/>
          <w:kern w:val="0"/>
          <w:szCs w:val="21"/>
        </w:rPr>
        <w:t>s</w:t>
      </w:r>
      <w:r w:rsidR="00E56811">
        <w:rPr>
          <w:rFonts w:ascii="Times New Roman" w:hAnsi="Times New Roman" w:cs="Times New Roman" w:hint="eastAsia"/>
          <w:kern w:val="0"/>
          <w:szCs w:val="21"/>
        </w:rPr>
        <w:t xml:space="preserve">. </w:t>
      </w:r>
      <w:r w:rsidR="003C4010">
        <w:rPr>
          <w:rFonts w:ascii="Times New Roman" w:hAnsi="Times New Roman" w:cs="Times New Roman" w:hint="eastAsia"/>
          <w:kern w:val="0"/>
          <w:szCs w:val="21"/>
        </w:rPr>
        <w:t>Both function</w:t>
      </w:r>
      <w:r w:rsidR="00E56811">
        <w:rPr>
          <w:rFonts w:ascii="Times New Roman" w:hAnsi="Times New Roman" w:cs="Times New Roman" w:hint="eastAsia"/>
          <w:kern w:val="0"/>
          <w:szCs w:val="21"/>
        </w:rPr>
        <w:t xml:space="preserve"> initialize socket at first and listen for local server</w:t>
      </w:r>
      <w:r w:rsidR="00E56811">
        <w:rPr>
          <w:rFonts w:ascii="Times New Roman" w:hAnsi="Times New Roman" w:cs="Times New Roman"/>
          <w:kern w:val="0"/>
          <w:szCs w:val="21"/>
        </w:rPr>
        <w:t>’</w:t>
      </w:r>
      <w:r w:rsidR="00E56811">
        <w:rPr>
          <w:rFonts w:ascii="Times New Roman" w:hAnsi="Times New Roman" w:cs="Times New Roman" w:hint="eastAsia"/>
          <w:kern w:val="0"/>
          <w:szCs w:val="21"/>
        </w:rPr>
        <w:t xml:space="preserve">s connection request. Then </w:t>
      </w:r>
      <w:r w:rsidR="003F2489">
        <w:rPr>
          <w:rFonts w:ascii="Times New Roman" w:hAnsi="Times New Roman" w:cs="Times New Roman" w:hint="eastAsia"/>
          <w:kern w:val="0"/>
          <w:szCs w:val="21"/>
        </w:rPr>
        <w:t>one of t</w:t>
      </w:r>
      <w:r w:rsidR="004F2698">
        <w:rPr>
          <w:rFonts w:ascii="Times New Roman" w:hAnsi="Times New Roman" w:cs="Times New Roman" w:hint="eastAsia"/>
          <w:kern w:val="0"/>
          <w:szCs w:val="21"/>
        </w:rPr>
        <w:t>he two servers</w:t>
      </w:r>
      <w:r w:rsidR="00E56811">
        <w:rPr>
          <w:rFonts w:ascii="Times New Roman" w:hAnsi="Times New Roman" w:cs="Times New Roman" w:hint="eastAsia"/>
          <w:kern w:val="0"/>
          <w:szCs w:val="21"/>
        </w:rPr>
        <w:t xml:space="preserve"> </w:t>
      </w:r>
      <w:r w:rsidR="00F20782">
        <w:rPr>
          <w:rFonts w:ascii="Times New Roman" w:hAnsi="Times New Roman" w:cs="Times New Roman" w:hint="eastAsia"/>
          <w:kern w:val="0"/>
          <w:szCs w:val="21"/>
        </w:rPr>
        <w:t>set</w:t>
      </w:r>
      <w:r w:rsidR="003F2489">
        <w:rPr>
          <w:rFonts w:ascii="Times New Roman" w:hAnsi="Times New Roman" w:cs="Times New Roman" w:hint="eastAsia"/>
          <w:kern w:val="0"/>
          <w:szCs w:val="21"/>
        </w:rPr>
        <w:t>s</w:t>
      </w:r>
      <w:r w:rsidR="00F20782">
        <w:rPr>
          <w:rFonts w:ascii="Times New Roman" w:hAnsi="Times New Roman" w:cs="Times New Roman" w:hint="eastAsia"/>
          <w:kern w:val="0"/>
          <w:szCs w:val="21"/>
        </w:rPr>
        <w:t xml:space="preserve"> up</w:t>
      </w:r>
      <w:r w:rsidR="00E56811">
        <w:rPr>
          <w:rFonts w:ascii="Times New Roman" w:hAnsi="Times New Roman" w:cs="Times New Roman" w:hint="eastAsia"/>
          <w:kern w:val="0"/>
          <w:szCs w:val="21"/>
        </w:rPr>
        <w:t xml:space="preserve"> TCP connection with local server and waits for query message to come. After one of the</w:t>
      </w:r>
      <w:r w:rsidR="004F2698">
        <w:rPr>
          <w:rFonts w:ascii="Times New Roman" w:hAnsi="Times New Roman" w:cs="Times New Roman" w:hint="eastAsia"/>
          <w:kern w:val="0"/>
          <w:szCs w:val="21"/>
        </w:rPr>
        <w:t>m</w:t>
      </w:r>
      <w:r w:rsidR="00E56811">
        <w:rPr>
          <w:rFonts w:ascii="Times New Roman" w:hAnsi="Times New Roman" w:cs="Times New Roman" w:hint="eastAsia"/>
          <w:kern w:val="0"/>
          <w:szCs w:val="21"/>
        </w:rPr>
        <w:t xml:space="preserve"> receives the query packet, that server resolves the message and checks its TLD database using functions in module 1 if there is identical type and name in the records. If so, it makes DNS response message with the result in Answer </w:t>
      </w:r>
      <w:r w:rsidR="0043323A">
        <w:rPr>
          <w:rFonts w:ascii="Times New Roman" w:hAnsi="Times New Roman" w:cs="Times New Roman" w:hint="eastAsia"/>
          <w:kern w:val="0"/>
          <w:szCs w:val="21"/>
        </w:rPr>
        <w:t xml:space="preserve">Section. And if the type is </w:t>
      </w:r>
      <w:r w:rsidR="0043323A">
        <w:rPr>
          <w:rFonts w:ascii="Times New Roman" w:hAnsi="Times New Roman" w:cs="Times New Roman"/>
          <w:kern w:val="0"/>
          <w:szCs w:val="21"/>
        </w:rPr>
        <w:t>“</w:t>
      </w:r>
      <w:r w:rsidR="0043323A">
        <w:rPr>
          <w:rFonts w:ascii="Times New Roman" w:hAnsi="Times New Roman" w:cs="Times New Roman" w:hint="eastAsia"/>
          <w:kern w:val="0"/>
          <w:szCs w:val="21"/>
        </w:rPr>
        <w:t>MX</w:t>
      </w:r>
      <w:r w:rsidR="0043323A">
        <w:rPr>
          <w:rFonts w:ascii="Times New Roman" w:hAnsi="Times New Roman" w:cs="Times New Roman"/>
          <w:kern w:val="0"/>
          <w:szCs w:val="21"/>
        </w:rPr>
        <w:t>”</w:t>
      </w:r>
      <w:r w:rsidR="0043323A">
        <w:rPr>
          <w:rFonts w:ascii="Times New Roman" w:hAnsi="Times New Roman" w:cs="Times New Roman" w:hint="eastAsia"/>
          <w:kern w:val="0"/>
          <w:szCs w:val="21"/>
        </w:rPr>
        <w:t xml:space="preserve"> or </w:t>
      </w:r>
      <w:r w:rsidR="0043323A">
        <w:rPr>
          <w:rFonts w:ascii="Times New Roman" w:hAnsi="Times New Roman" w:cs="Times New Roman"/>
          <w:kern w:val="0"/>
          <w:szCs w:val="21"/>
        </w:rPr>
        <w:t>“</w:t>
      </w:r>
      <w:r w:rsidR="0043323A">
        <w:rPr>
          <w:rFonts w:ascii="Times New Roman" w:hAnsi="Times New Roman" w:cs="Times New Roman" w:hint="eastAsia"/>
          <w:kern w:val="0"/>
          <w:szCs w:val="21"/>
        </w:rPr>
        <w:t>NS</w:t>
      </w:r>
      <w:r w:rsidR="0043323A">
        <w:rPr>
          <w:rFonts w:ascii="Times New Roman" w:hAnsi="Times New Roman" w:cs="Times New Roman"/>
          <w:kern w:val="0"/>
          <w:szCs w:val="21"/>
        </w:rPr>
        <w:t>”</w:t>
      </w:r>
      <w:r w:rsidR="0043323A">
        <w:rPr>
          <w:rFonts w:ascii="Times New Roman" w:hAnsi="Times New Roman" w:cs="Times New Roman" w:hint="eastAsia"/>
          <w:kern w:val="0"/>
          <w:szCs w:val="21"/>
        </w:rPr>
        <w:t>, it checks database again to find the IP of the mail or domain name server. If found the result will be sent in Additional Section of the response message</w:t>
      </w:r>
      <w:r w:rsidR="00E56811">
        <w:rPr>
          <w:rFonts w:ascii="Times New Roman" w:hAnsi="Times New Roman" w:cs="Times New Roman" w:hint="eastAsia"/>
          <w:kern w:val="0"/>
          <w:szCs w:val="21"/>
        </w:rPr>
        <w:t xml:space="preserve">. </w:t>
      </w:r>
      <w:r w:rsidR="0043323A">
        <w:rPr>
          <w:rFonts w:ascii="Times New Roman" w:hAnsi="Times New Roman" w:cs="Times New Roman" w:hint="eastAsia"/>
          <w:kern w:val="0"/>
          <w:szCs w:val="21"/>
        </w:rPr>
        <w:t>When no record matches,</w:t>
      </w:r>
      <w:r w:rsidR="00E56811">
        <w:rPr>
          <w:rFonts w:ascii="Times New Roman" w:hAnsi="Times New Roman" w:cs="Times New Roman" w:hint="eastAsia"/>
          <w:kern w:val="0"/>
          <w:szCs w:val="21"/>
        </w:rPr>
        <w:t xml:space="preserve"> it makes </w:t>
      </w:r>
      <w:r w:rsidR="00B475F4">
        <w:rPr>
          <w:rFonts w:ascii="Times New Roman" w:hAnsi="Times New Roman" w:cs="Times New Roman" w:hint="eastAsia"/>
          <w:kern w:val="0"/>
          <w:szCs w:val="21"/>
        </w:rPr>
        <w:t>no answer found</w:t>
      </w:r>
      <w:r w:rsidR="00E56811">
        <w:rPr>
          <w:rFonts w:ascii="Times New Roman" w:hAnsi="Times New Roman" w:cs="Times New Roman" w:hint="eastAsia"/>
          <w:kern w:val="0"/>
          <w:szCs w:val="21"/>
        </w:rPr>
        <w:t xml:space="preserve"> response message.</w:t>
      </w:r>
      <w:r w:rsidR="00CF57F8">
        <w:rPr>
          <w:rFonts w:ascii="Times New Roman" w:hAnsi="Times New Roman" w:cs="Times New Roman" w:hint="eastAsia"/>
          <w:kern w:val="0"/>
          <w:szCs w:val="21"/>
        </w:rPr>
        <w:t xml:space="preserve"> Finally </w:t>
      </w:r>
      <w:r w:rsidR="00CF57F8">
        <w:rPr>
          <w:rFonts w:ascii="Times New Roman" w:hAnsi="Times New Roman" w:cs="Times New Roman" w:hint="eastAsia"/>
          <w:kern w:val="0"/>
          <w:szCs w:val="21"/>
        </w:rPr>
        <w:lastRenderedPageBreak/>
        <w:t xml:space="preserve">TLD server </w:t>
      </w:r>
      <w:r w:rsidR="00E56811">
        <w:rPr>
          <w:rFonts w:ascii="Times New Roman" w:hAnsi="Times New Roman" w:cs="Times New Roman" w:hint="eastAsia"/>
          <w:kern w:val="0"/>
          <w:szCs w:val="21"/>
        </w:rPr>
        <w:t>send</w:t>
      </w:r>
      <w:r w:rsidR="00CF57F8">
        <w:rPr>
          <w:rFonts w:ascii="Times New Roman" w:hAnsi="Times New Roman" w:cs="Times New Roman" w:hint="eastAsia"/>
          <w:kern w:val="0"/>
          <w:szCs w:val="21"/>
        </w:rPr>
        <w:t>s</w:t>
      </w:r>
      <w:r w:rsidR="00E56811">
        <w:rPr>
          <w:rFonts w:ascii="Times New Roman" w:hAnsi="Times New Roman" w:cs="Times New Roman" w:hint="eastAsia"/>
          <w:kern w:val="0"/>
          <w:szCs w:val="21"/>
        </w:rPr>
        <w:t xml:space="preserve"> the response packet to local </w:t>
      </w:r>
      <w:r w:rsidR="00CF57F8">
        <w:rPr>
          <w:rFonts w:ascii="Times New Roman" w:hAnsi="Times New Roman" w:cs="Times New Roman"/>
          <w:kern w:val="0"/>
          <w:szCs w:val="21"/>
        </w:rPr>
        <w:t>server</w:t>
      </w:r>
      <w:r w:rsidR="00CF57F8">
        <w:rPr>
          <w:rFonts w:ascii="Times New Roman" w:hAnsi="Times New Roman" w:cs="Times New Roman" w:hint="eastAsia"/>
          <w:kern w:val="0"/>
          <w:szCs w:val="21"/>
        </w:rPr>
        <w:t>,</w:t>
      </w:r>
      <w:r w:rsidR="00E56811">
        <w:rPr>
          <w:rFonts w:ascii="Times New Roman" w:hAnsi="Times New Roman" w:cs="Times New Roman" w:hint="eastAsia"/>
          <w:kern w:val="0"/>
          <w:szCs w:val="21"/>
        </w:rPr>
        <w:t xml:space="preserve"> close</w:t>
      </w:r>
      <w:r w:rsidR="00CF57F8">
        <w:rPr>
          <w:rFonts w:ascii="Times New Roman" w:hAnsi="Times New Roman" w:cs="Times New Roman" w:hint="eastAsia"/>
          <w:kern w:val="0"/>
          <w:szCs w:val="21"/>
        </w:rPr>
        <w:t>s</w:t>
      </w:r>
      <w:r w:rsidR="00E56811">
        <w:rPr>
          <w:rFonts w:ascii="Times New Roman" w:hAnsi="Times New Roman" w:cs="Times New Roman" w:hint="eastAsia"/>
          <w:kern w:val="0"/>
          <w:szCs w:val="21"/>
        </w:rPr>
        <w:t xml:space="preserve"> the TCP connection and </w:t>
      </w:r>
      <w:r w:rsidR="00CF57F8">
        <w:rPr>
          <w:rFonts w:ascii="Times New Roman" w:hAnsi="Times New Roman" w:cs="Times New Roman" w:hint="eastAsia"/>
          <w:kern w:val="0"/>
          <w:szCs w:val="21"/>
        </w:rPr>
        <w:t>waits</w:t>
      </w:r>
      <w:r w:rsidR="00E56811">
        <w:rPr>
          <w:rFonts w:ascii="Times New Roman" w:hAnsi="Times New Roman" w:cs="Times New Roman" w:hint="eastAsia"/>
          <w:kern w:val="0"/>
          <w:szCs w:val="21"/>
        </w:rPr>
        <w:t xml:space="preserve"> for TCP connection again.</w:t>
      </w:r>
    </w:p>
    <w:p w:rsidR="005C77CC" w:rsidRPr="00297BC0" w:rsidRDefault="005C77CC" w:rsidP="00A515C8">
      <w:pPr>
        <w:autoSpaceDE w:val="0"/>
        <w:autoSpaceDN w:val="0"/>
        <w:adjustRightInd w:val="0"/>
        <w:jc w:val="left"/>
        <w:rPr>
          <w:rFonts w:ascii="Times New Roman" w:hAnsi="Times New Roman" w:cs="Times New Roman"/>
          <w:kern w:val="0"/>
          <w:szCs w:val="21"/>
        </w:rPr>
      </w:pPr>
    </w:p>
    <w:p w:rsidR="00A515C8" w:rsidRPr="005C77CC" w:rsidRDefault="00A515C8" w:rsidP="00A515C8">
      <w:pPr>
        <w:autoSpaceDE w:val="0"/>
        <w:autoSpaceDN w:val="0"/>
        <w:adjustRightInd w:val="0"/>
        <w:jc w:val="left"/>
        <w:rPr>
          <w:rFonts w:ascii="Times New Roman" w:hAnsi="Times New Roman" w:cs="Times New Roman"/>
          <w:b/>
          <w:kern w:val="0"/>
          <w:szCs w:val="21"/>
        </w:rPr>
      </w:pPr>
      <w:r w:rsidRPr="005C77CC">
        <w:rPr>
          <w:rFonts w:ascii="Times New Roman" w:hAnsi="Times New Roman" w:cs="Times New Roman"/>
          <w:b/>
          <w:kern w:val="0"/>
          <w:szCs w:val="21"/>
        </w:rPr>
        <w:t>Flow chart of each module</w:t>
      </w:r>
    </w:p>
    <w:p w:rsidR="00314756" w:rsidRDefault="00C11419" w:rsidP="008714A8">
      <w:pPr>
        <w:autoSpaceDE w:val="0"/>
        <w:autoSpaceDN w:val="0"/>
        <w:adjustRightInd w:val="0"/>
        <w:ind w:leftChars="-270" w:left="-567" w:firstLineChars="270" w:firstLine="567"/>
        <w:jc w:val="left"/>
        <w:rPr>
          <w:rFonts w:ascii="Times New Roman" w:hAnsi="Times New Roman" w:cs="Times New Roman"/>
          <w:kern w:val="0"/>
          <w:szCs w:val="21"/>
        </w:rPr>
      </w:pPr>
      <w:r>
        <w:rPr>
          <w:rFonts w:ascii="Times New Roman" w:hAnsi="Times New Roman" w:cs="Times New Roman" w:hint="eastAsia"/>
          <w:kern w:val="0"/>
          <w:szCs w:val="21"/>
        </w:rPr>
        <w:t xml:space="preserve">Module 1: </w:t>
      </w:r>
    </w:p>
    <w:p w:rsidR="007E5530" w:rsidRDefault="007E5530" w:rsidP="008714A8">
      <w:pPr>
        <w:autoSpaceDE w:val="0"/>
        <w:autoSpaceDN w:val="0"/>
        <w:adjustRightInd w:val="0"/>
        <w:ind w:leftChars="-270" w:left="-567" w:firstLineChars="270" w:firstLine="567"/>
        <w:jc w:val="left"/>
        <w:rPr>
          <w:rFonts w:ascii="Times New Roman" w:hAnsi="Times New Roman" w:cs="Times New Roman"/>
          <w:kern w:val="0"/>
          <w:szCs w:val="21"/>
        </w:rPr>
      </w:pPr>
    </w:p>
    <w:p w:rsidR="005C77CC" w:rsidRDefault="00BC5BAA" w:rsidP="00BC5BAA">
      <w:pPr>
        <w:autoSpaceDE w:val="0"/>
        <w:autoSpaceDN w:val="0"/>
        <w:adjustRightInd w:val="0"/>
        <w:ind w:leftChars="-540" w:left="-1134" w:firstLineChars="134" w:firstLine="281"/>
        <w:jc w:val="left"/>
        <w:rPr>
          <w:rFonts w:ascii="Times New Roman" w:hAnsi="Times New Roman" w:cs="Times New Roman"/>
          <w:kern w:val="0"/>
          <w:szCs w:val="21"/>
        </w:rPr>
      </w:pPr>
      <w:r>
        <w:object w:dxaOrig="10020" w:dyaOrig="10935">
          <v:shape id="_x0000_i1026" type="#_x0000_t75" style="width:7in;height:550.6pt" o:ole="">
            <v:imagedata r:id="rId10" o:title=""/>
          </v:shape>
          <o:OLEObject Type="Embed" ProgID="Visio.Drawing.15" ShapeID="_x0000_i1026" DrawAspect="Content" ObjectID="_1463687714" r:id="rId11"/>
        </w:object>
      </w:r>
    </w:p>
    <w:p w:rsidR="008714A8" w:rsidRDefault="008714A8" w:rsidP="008714A8">
      <w:pPr>
        <w:autoSpaceDE w:val="0"/>
        <w:autoSpaceDN w:val="0"/>
        <w:adjustRightInd w:val="0"/>
        <w:ind w:leftChars="-270" w:left="-567" w:firstLineChars="270" w:firstLine="567"/>
        <w:jc w:val="left"/>
        <w:rPr>
          <w:rFonts w:ascii="Times New Roman" w:hAnsi="Times New Roman" w:cs="Times New Roman"/>
          <w:kern w:val="0"/>
          <w:szCs w:val="21"/>
        </w:rPr>
      </w:pPr>
      <w:r>
        <w:rPr>
          <w:rFonts w:ascii="Times New Roman" w:hAnsi="Times New Roman" w:cs="Times New Roman" w:hint="eastAsia"/>
          <w:kern w:val="0"/>
          <w:szCs w:val="21"/>
        </w:rPr>
        <w:t>Module 2:</w:t>
      </w:r>
    </w:p>
    <w:p w:rsidR="007E5530" w:rsidRDefault="007E5530" w:rsidP="008714A8">
      <w:pPr>
        <w:autoSpaceDE w:val="0"/>
        <w:autoSpaceDN w:val="0"/>
        <w:adjustRightInd w:val="0"/>
        <w:ind w:leftChars="-270" w:left="-567" w:firstLineChars="270" w:firstLine="567"/>
        <w:jc w:val="left"/>
        <w:rPr>
          <w:rFonts w:ascii="Times New Roman" w:hAnsi="Times New Roman" w:cs="Times New Roman"/>
          <w:kern w:val="0"/>
          <w:szCs w:val="21"/>
        </w:rPr>
      </w:pPr>
    </w:p>
    <w:p w:rsidR="008B0238" w:rsidRPr="0079297E" w:rsidRDefault="007E5530" w:rsidP="0079297E">
      <w:pPr>
        <w:autoSpaceDE w:val="0"/>
        <w:autoSpaceDN w:val="0"/>
        <w:adjustRightInd w:val="0"/>
        <w:ind w:leftChars="-405" w:left="-567" w:hangingChars="135" w:hanging="283"/>
        <w:jc w:val="left"/>
      </w:pPr>
      <w:r>
        <w:object w:dxaOrig="8010" w:dyaOrig="6615">
          <v:shape id="_x0000_i1027" type="#_x0000_t75" style="width:501.6pt;height:415.05pt" o:ole="">
            <v:imagedata r:id="rId12" o:title=""/>
          </v:shape>
          <o:OLEObject Type="Embed" ProgID="Visio.Drawing.15" ShapeID="_x0000_i1027" DrawAspect="Content" ObjectID="_1463687715" r:id="rId13"/>
        </w:object>
      </w:r>
    </w:p>
    <w:p w:rsidR="008B0238" w:rsidRDefault="008B0238" w:rsidP="008714A8">
      <w:pPr>
        <w:autoSpaceDE w:val="0"/>
        <w:autoSpaceDN w:val="0"/>
        <w:adjustRightInd w:val="0"/>
        <w:ind w:leftChars="-270" w:left="-567" w:firstLineChars="270" w:firstLine="567"/>
        <w:jc w:val="left"/>
        <w:rPr>
          <w:rFonts w:ascii="Times New Roman" w:hAnsi="Times New Roman" w:cs="Times New Roman"/>
          <w:kern w:val="0"/>
          <w:szCs w:val="21"/>
        </w:rPr>
      </w:pPr>
      <w:r>
        <w:rPr>
          <w:rFonts w:ascii="Times New Roman" w:hAnsi="Times New Roman" w:cs="Times New Roman" w:hint="eastAsia"/>
          <w:kern w:val="0"/>
          <w:szCs w:val="21"/>
        </w:rPr>
        <w:t>Module 3:</w:t>
      </w:r>
    </w:p>
    <w:p w:rsidR="007E5530" w:rsidRDefault="007E5530" w:rsidP="008714A8">
      <w:pPr>
        <w:autoSpaceDE w:val="0"/>
        <w:autoSpaceDN w:val="0"/>
        <w:adjustRightInd w:val="0"/>
        <w:ind w:leftChars="-270" w:left="-567" w:firstLineChars="270" w:firstLine="567"/>
        <w:jc w:val="left"/>
        <w:rPr>
          <w:rFonts w:ascii="Times New Roman" w:hAnsi="Times New Roman" w:cs="Times New Roman"/>
          <w:kern w:val="0"/>
          <w:szCs w:val="21"/>
        </w:rPr>
      </w:pPr>
    </w:p>
    <w:p w:rsidR="0079297E" w:rsidRPr="0079297E" w:rsidRDefault="007C0840" w:rsidP="0079297E">
      <w:pPr>
        <w:autoSpaceDE w:val="0"/>
        <w:autoSpaceDN w:val="0"/>
        <w:adjustRightInd w:val="0"/>
        <w:ind w:leftChars="-675" w:left="-568" w:hangingChars="405" w:hanging="850"/>
        <w:jc w:val="left"/>
      </w:pPr>
      <w:r>
        <w:object w:dxaOrig="13980" w:dyaOrig="14895">
          <v:shape id="_x0000_i1028" type="#_x0000_t75" style="width:557.85pt;height:593.55pt" o:ole="">
            <v:imagedata r:id="rId14" o:title=""/>
          </v:shape>
          <o:OLEObject Type="Embed" ProgID="Visio.Drawing.15" ShapeID="_x0000_i1028" DrawAspect="Content" ObjectID="_1463687716" r:id="rId15"/>
        </w:object>
      </w:r>
    </w:p>
    <w:p w:rsidR="00422FAC" w:rsidRDefault="007E5530" w:rsidP="008714A8">
      <w:pPr>
        <w:autoSpaceDE w:val="0"/>
        <w:autoSpaceDN w:val="0"/>
        <w:adjustRightInd w:val="0"/>
        <w:ind w:leftChars="-270" w:left="-567" w:firstLineChars="270" w:firstLine="567"/>
        <w:jc w:val="left"/>
        <w:rPr>
          <w:rFonts w:ascii="Times New Roman" w:hAnsi="Times New Roman" w:cs="Times New Roman"/>
          <w:kern w:val="0"/>
          <w:szCs w:val="21"/>
        </w:rPr>
      </w:pPr>
      <w:r>
        <w:rPr>
          <w:rFonts w:ascii="Times New Roman" w:hAnsi="Times New Roman" w:cs="Times New Roman" w:hint="eastAsia"/>
          <w:kern w:val="0"/>
          <w:szCs w:val="21"/>
        </w:rPr>
        <w:t>Model 4:</w:t>
      </w:r>
    </w:p>
    <w:p w:rsidR="00A51D2E" w:rsidRDefault="00A51D2E" w:rsidP="008714A8">
      <w:pPr>
        <w:autoSpaceDE w:val="0"/>
        <w:autoSpaceDN w:val="0"/>
        <w:adjustRightInd w:val="0"/>
        <w:ind w:leftChars="-270" w:left="-567" w:firstLineChars="270" w:firstLine="567"/>
        <w:jc w:val="left"/>
        <w:rPr>
          <w:rFonts w:ascii="Times New Roman" w:hAnsi="Times New Roman" w:cs="Times New Roman"/>
          <w:kern w:val="0"/>
          <w:szCs w:val="21"/>
        </w:rPr>
      </w:pPr>
    </w:p>
    <w:p w:rsidR="003F7337" w:rsidRDefault="00A51D2E" w:rsidP="0079297E">
      <w:pPr>
        <w:autoSpaceDE w:val="0"/>
        <w:autoSpaceDN w:val="0"/>
        <w:adjustRightInd w:val="0"/>
        <w:ind w:leftChars="-472" w:left="-567" w:hangingChars="202" w:hanging="424"/>
        <w:jc w:val="left"/>
        <w:rPr>
          <w:rFonts w:ascii="Times New Roman" w:hAnsi="Times New Roman" w:cs="Times New Roman"/>
          <w:kern w:val="0"/>
          <w:szCs w:val="21"/>
        </w:rPr>
      </w:pPr>
      <w:r>
        <w:object w:dxaOrig="10680" w:dyaOrig="9930">
          <v:shape id="_x0000_i1029" type="#_x0000_t75" style="width:520.95pt;height:484.65pt" o:ole="">
            <v:imagedata r:id="rId16" o:title=""/>
          </v:shape>
          <o:OLEObject Type="Embed" ProgID="Visio.Drawing.15" ShapeID="_x0000_i1029" DrawAspect="Content" ObjectID="_1463687717" r:id="rId17"/>
        </w:object>
      </w:r>
    </w:p>
    <w:p w:rsidR="00A51D2E" w:rsidRDefault="00A51D2E" w:rsidP="008714A8">
      <w:pPr>
        <w:autoSpaceDE w:val="0"/>
        <w:autoSpaceDN w:val="0"/>
        <w:adjustRightInd w:val="0"/>
        <w:ind w:leftChars="-270" w:left="-567" w:firstLineChars="270" w:firstLine="567"/>
        <w:jc w:val="left"/>
        <w:rPr>
          <w:rFonts w:ascii="Times New Roman" w:hAnsi="Times New Roman" w:cs="Times New Roman"/>
          <w:kern w:val="0"/>
          <w:szCs w:val="21"/>
        </w:rPr>
      </w:pPr>
      <w:r>
        <w:rPr>
          <w:rFonts w:ascii="Times New Roman" w:hAnsi="Times New Roman" w:cs="Times New Roman" w:hint="eastAsia"/>
          <w:kern w:val="0"/>
          <w:szCs w:val="21"/>
        </w:rPr>
        <w:t>Module 5:</w:t>
      </w:r>
    </w:p>
    <w:p w:rsidR="007E5530" w:rsidRDefault="007E5530" w:rsidP="008714A8">
      <w:pPr>
        <w:autoSpaceDE w:val="0"/>
        <w:autoSpaceDN w:val="0"/>
        <w:adjustRightInd w:val="0"/>
        <w:ind w:leftChars="-270" w:left="-567" w:firstLineChars="270" w:firstLine="567"/>
        <w:jc w:val="left"/>
        <w:rPr>
          <w:rFonts w:ascii="Times New Roman" w:hAnsi="Times New Roman" w:cs="Times New Roman"/>
          <w:kern w:val="0"/>
          <w:szCs w:val="21"/>
        </w:rPr>
      </w:pPr>
    </w:p>
    <w:p w:rsidR="00A51D2E" w:rsidRDefault="007C0840" w:rsidP="007C0840">
      <w:pPr>
        <w:autoSpaceDE w:val="0"/>
        <w:autoSpaceDN w:val="0"/>
        <w:adjustRightInd w:val="0"/>
        <w:ind w:leftChars="-539" w:left="-567" w:hangingChars="269" w:hanging="565"/>
        <w:jc w:val="left"/>
        <w:rPr>
          <w:rFonts w:ascii="Times New Roman" w:hAnsi="Times New Roman" w:cs="Times New Roman"/>
          <w:kern w:val="0"/>
          <w:szCs w:val="21"/>
        </w:rPr>
      </w:pPr>
      <w:r>
        <w:object w:dxaOrig="13560" w:dyaOrig="11220">
          <v:shape id="_x0000_i1030" type="#_x0000_t75" style="width:536.05pt;height:443.5pt" o:ole="">
            <v:imagedata r:id="rId18" o:title=""/>
          </v:shape>
          <o:OLEObject Type="Embed" ProgID="Visio.Drawing.15" ShapeID="_x0000_i1030" DrawAspect="Content" ObjectID="_1463687718" r:id="rId19"/>
        </w:object>
      </w:r>
    </w:p>
    <w:p w:rsidR="00A515C8" w:rsidRDefault="00A515C8" w:rsidP="00A515C8">
      <w:pPr>
        <w:autoSpaceDE w:val="0"/>
        <w:autoSpaceDN w:val="0"/>
        <w:adjustRightInd w:val="0"/>
        <w:jc w:val="left"/>
        <w:rPr>
          <w:rFonts w:ascii="Times New Roman" w:hAnsi="Times New Roman" w:cs="Times New Roman"/>
          <w:b/>
          <w:bCs/>
          <w:kern w:val="0"/>
          <w:sz w:val="32"/>
          <w:szCs w:val="32"/>
        </w:rPr>
      </w:pPr>
      <w:r>
        <w:rPr>
          <w:rFonts w:ascii="Times New Roman" w:hAnsi="Times New Roman" w:cs="Times New Roman"/>
          <w:b/>
          <w:bCs/>
          <w:kern w:val="0"/>
          <w:sz w:val="32"/>
          <w:szCs w:val="32"/>
        </w:rPr>
        <w:t>5. Results</w:t>
      </w:r>
    </w:p>
    <w:p w:rsidR="003A6F6E" w:rsidRPr="003A6F6E" w:rsidRDefault="003A6F6E" w:rsidP="00A515C8">
      <w:pPr>
        <w:autoSpaceDE w:val="0"/>
        <w:autoSpaceDN w:val="0"/>
        <w:adjustRightInd w:val="0"/>
        <w:jc w:val="left"/>
        <w:rPr>
          <w:rFonts w:ascii="Times New Roman" w:hAnsi="Times New Roman" w:cs="Times New Roman"/>
          <w:kern w:val="0"/>
          <w:szCs w:val="21"/>
        </w:rPr>
      </w:pPr>
    </w:p>
    <w:p w:rsidR="000E6DEF" w:rsidRPr="000E6DEF" w:rsidRDefault="003A6F6E" w:rsidP="00A515C8">
      <w:pPr>
        <w:autoSpaceDE w:val="0"/>
        <w:autoSpaceDN w:val="0"/>
        <w:adjustRightInd w:val="0"/>
        <w:jc w:val="left"/>
        <w:rPr>
          <w:rFonts w:ascii="Times New Roman" w:hAnsi="Times New Roman" w:cs="Times New Roman"/>
          <w:kern w:val="0"/>
          <w:szCs w:val="21"/>
        </w:rPr>
      </w:pPr>
      <w:r w:rsidRPr="003A6F6E">
        <w:rPr>
          <w:rFonts w:ascii="Times New Roman" w:hAnsi="Times New Roman" w:cs="Times New Roman" w:hint="eastAsia"/>
          <w:kern w:val="0"/>
          <w:szCs w:val="21"/>
        </w:rPr>
        <w:t>The</w:t>
      </w:r>
      <w:r>
        <w:rPr>
          <w:rFonts w:ascii="Times New Roman" w:hAnsi="Times New Roman" w:cs="Times New Roman" w:hint="eastAsia"/>
          <w:kern w:val="0"/>
          <w:szCs w:val="21"/>
        </w:rPr>
        <w:t xml:space="preserve"> initial</w:t>
      </w:r>
      <w:r w:rsidR="00CC6257">
        <w:rPr>
          <w:rFonts w:ascii="Times New Roman" w:hAnsi="Times New Roman" w:cs="Times New Roman" w:hint="eastAsia"/>
          <w:kern w:val="0"/>
          <w:szCs w:val="21"/>
        </w:rPr>
        <w:t xml:space="preserve"> state of the client</w:t>
      </w:r>
      <w:r>
        <w:rPr>
          <w:rFonts w:ascii="Times New Roman" w:hAnsi="Times New Roman" w:cs="Times New Roman" w:hint="eastAsia"/>
          <w:kern w:val="0"/>
          <w:szCs w:val="21"/>
        </w:rPr>
        <w:t xml:space="preserve"> and servers:</w:t>
      </w:r>
    </w:p>
    <w:p w:rsidR="004F00A0" w:rsidRDefault="004F00A0" w:rsidP="00A515C8">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noProof/>
          <w:kern w:val="0"/>
          <w:szCs w:val="21"/>
        </w:rPr>
        <w:drawing>
          <wp:anchor distT="0" distB="0" distL="114300" distR="114300" simplePos="0" relativeHeight="251660288" behindDoc="0" locked="0" layoutInCell="1" allowOverlap="1" wp14:anchorId="47AB2A0C" wp14:editId="0C78E581">
            <wp:simplePos x="0" y="0"/>
            <wp:positionH relativeFrom="column">
              <wp:posOffset>2696845</wp:posOffset>
            </wp:positionH>
            <wp:positionV relativeFrom="paragraph">
              <wp:posOffset>35560</wp:posOffset>
            </wp:positionV>
            <wp:extent cx="3408045" cy="2171065"/>
            <wp:effectExtent l="0" t="0" r="1905" b="635"/>
            <wp:wrapNone/>
            <wp:docPr id="3" name="图片 3" descr="D:\data\internet application\coursework\ss\chushi lo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data\internet application\coursework\ss\chushi local.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08045" cy="21710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hint="eastAsia"/>
          <w:noProof/>
          <w:kern w:val="0"/>
          <w:szCs w:val="21"/>
        </w:rPr>
        <w:drawing>
          <wp:anchor distT="0" distB="0" distL="114300" distR="114300" simplePos="0" relativeHeight="251658240" behindDoc="0" locked="0" layoutInCell="1" allowOverlap="1" wp14:anchorId="150942DC" wp14:editId="1F569FDB">
            <wp:simplePos x="0" y="0"/>
            <wp:positionH relativeFrom="column">
              <wp:posOffset>-704850</wp:posOffset>
            </wp:positionH>
            <wp:positionV relativeFrom="paragraph">
              <wp:posOffset>35560</wp:posOffset>
            </wp:positionV>
            <wp:extent cx="3397250" cy="2168525"/>
            <wp:effectExtent l="0" t="0" r="0" b="3175"/>
            <wp:wrapNone/>
            <wp:docPr id="2" name="图片 2" descr="D:\data\internet application\coursework\ss\chushi 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data\internet application\coursework\ss\chushi client.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97250" cy="21685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F00A0" w:rsidRDefault="004F00A0" w:rsidP="00A515C8">
      <w:pPr>
        <w:autoSpaceDE w:val="0"/>
        <w:autoSpaceDN w:val="0"/>
        <w:adjustRightInd w:val="0"/>
        <w:jc w:val="left"/>
        <w:rPr>
          <w:rFonts w:ascii="Times New Roman" w:hAnsi="Times New Roman" w:cs="Times New Roman"/>
          <w:kern w:val="0"/>
          <w:szCs w:val="21"/>
        </w:rPr>
      </w:pPr>
    </w:p>
    <w:p w:rsidR="004F00A0" w:rsidRDefault="004F00A0" w:rsidP="00A515C8">
      <w:pPr>
        <w:autoSpaceDE w:val="0"/>
        <w:autoSpaceDN w:val="0"/>
        <w:adjustRightInd w:val="0"/>
        <w:jc w:val="left"/>
        <w:rPr>
          <w:rFonts w:ascii="Times New Roman" w:hAnsi="Times New Roman" w:cs="Times New Roman"/>
          <w:kern w:val="0"/>
          <w:szCs w:val="21"/>
        </w:rPr>
      </w:pPr>
    </w:p>
    <w:p w:rsidR="004F00A0" w:rsidRDefault="004F00A0" w:rsidP="00A515C8">
      <w:pPr>
        <w:autoSpaceDE w:val="0"/>
        <w:autoSpaceDN w:val="0"/>
        <w:adjustRightInd w:val="0"/>
        <w:jc w:val="left"/>
        <w:rPr>
          <w:rFonts w:ascii="Times New Roman" w:hAnsi="Times New Roman" w:cs="Times New Roman"/>
          <w:kern w:val="0"/>
          <w:szCs w:val="21"/>
        </w:rPr>
      </w:pPr>
    </w:p>
    <w:p w:rsidR="004F00A0" w:rsidRDefault="004F00A0" w:rsidP="00A515C8">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noProof/>
          <w:kern w:val="0"/>
          <w:szCs w:val="21"/>
        </w:rPr>
        <w:drawing>
          <wp:anchor distT="0" distB="0" distL="114300" distR="114300" simplePos="0" relativeHeight="251659264" behindDoc="0" locked="0" layoutInCell="1" allowOverlap="1" wp14:anchorId="593F554C" wp14:editId="6DB81C0C">
            <wp:simplePos x="0" y="0"/>
            <wp:positionH relativeFrom="column">
              <wp:posOffset>-704850</wp:posOffset>
            </wp:positionH>
            <wp:positionV relativeFrom="paragraph">
              <wp:posOffset>149860</wp:posOffset>
            </wp:positionV>
            <wp:extent cx="3400425" cy="2177415"/>
            <wp:effectExtent l="0" t="0" r="9525" b="0"/>
            <wp:wrapNone/>
            <wp:docPr id="4" name="图片 4" descr="D:\data\internet application\coursework\ss\chushi ro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ata\internet application\coursework\ss\chushi root.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00425" cy="21774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A6F6E" w:rsidRDefault="004F00A0" w:rsidP="00A515C8">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noProof/>
          <w:kern w:val="0"/>
          <w:szCs w:val="21"/>
        </w:rPr>
        <w:drawing>
          <wp:anchor distT="0" distB="0" distL="114300" distR="114300" simplePos="0" relativeHeight="251661312" behindDoc="0" locked="0" layoutInCell="1" allowOverlap="1" wp14:anchorId="3397ACD3" wp14:editId="5CCDEC66">
            <wp:simplePos x="0" y="0"/>
            <wp:positionH relativeFrom="column">
              <wp:posOffset>2699385</wp:posOffset>
            </wp:positionH>
            <wp:positionV relativeFrom="paragraph">
              <wp:posOffset>126365</wp:posOffset>
            </wp:positionV>
            <wp:extent cx="3409950" cy="2183922"/>
            <wp:effectExtent l="0" t="0" r="0" b="6985"/>
            <wp:wrapNone/>
            <wp:docPr id="5" name="图片 5" descr="D:\data\internet application\coursework\ss\chushi t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data\internet application\coursework\ss\chushi tld.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09950" cy="218392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A6F6E" w:rsidRDefault="003A6F6E" w:rsidP="00A515C8">
      <w:pPr>
        <w:autoSpaceDE w:val="0"/>
        <w:autoSpaceDN w:val="0"/>
        <w:adjustRightInd w:val="0"/>
        <w:jc w:val="left"/>
        <w:rPr>
          <w:rFonts w:ascii="Times New Roman" w:hAnsi="Times New Roman" w:cs="Times New Roman"/>
          <w:kern w:val="0"/>
          <w:szCs w:val="21"/>
        </w:rPr>
      </w:pPr>
    </w:p>
    <w:p w:rsidR="003A6F6E" w:rsidRDefault="003A6F6E" w:rsidP="00A515C8">
      <w:pPr>
        <w:autoSpaceDE w:val="0"/>
        <w:autoSpaceDN w:val="0"/>
        <w:adjustRightInd w:val="0"/>
        <w:jc w:val="left"/>
        <w:rPr>
          <w:rFonts w:ascii="Times New Roman" w:hAnsi="Times New Roman" w:cs="Times New Roman"/>
          <w:kern w:val="0"/>
          <w:szCs w:val="21"/>
        </w:rPr>
      </w:pPr>
    </w:p>
    <w:p w:rsidR="003A6F6E" w:rsidRDefault="003A6F6E" w:rsidP="00A515C8">
      <w:pPr>
        <w:autoSpaceDE w:val="0"/>
        <w:autoSpaceDN w:val="0"/>
        <w:adjustRightInd w:val="0"/>
        <w:jc w:val="left"/>
        <w:rPr>
          <w:rFonts w:ascii="Times New Roman" w:hAnsi="Times New Roman" w:cs="Times New Roman"/>
          <w:kern w:val="0"/>
          <w:szCs w:val="21"/>
        </w:rPr>
      </w:pPr>
    </w:p>
    <w:p w:rsidR="000E6DEF" w:rsidRDefault="000E6DEF" w:rsidP="00A515C8">
      <w:pPr>
        <w:autoSpaceDE w:val="0"/>
        <w:autoSpaceDN w:val="0"/>
        <w:adjustRightInd w:val="0"/>
        <w:jc w:val="left"/>
        <w:rPr>
          <w:rFonts w:ascii="Times New Roman" w:hAnsi="Times New Roman" w:cs="Times New Roman"/>
          <w:kern w:val="0"/>
          <w:szCs w:val="21"/>
        </w:rPr>
      </w:pPr>
    </w:p>
    <w:p w:rsidR="000E6DEF" w:rsidRDefault="000E6DEF" w:rsidP="00A515C8">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noProof/>
          <w:kern w:val="0"/>
          <w:szCs w:val="21"/>
        </w:rPr>
        <w:lastRenderedPageBreak/>
        <w:drawing>
          <wp:anchor distT="0" distB="0" distL="114300" distR="114300" simplePos="0" relativeHeight="251663360" behindDoc="0" locked="0" layoutInCell="1" allowOverlap="1" wp14:anchorId="42031641" wp14:editId="0B79A3B1">
            <wp:simplePos x="0" y="0"/>
            <wp:positionH relativeFrom="column">
              <wp:posOffset>2343150</wp:posOffset>
            </wp:positionH>
            <wp:positionV relativeFrom="paragraph">
              <wp:posOffset>180975</wp:posOffset>
            </wp:positionV>
            <wp:extent cx="3788994" cy="2419350"/>
            <wp:effectExtent l="0" t="0" r="2540" b="0"/>
            <wp:wrapNone/>
            <wp:docPr id="7" name="图片 7" descr="D:\data\internet application\coursework\ss\bendi a local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data\internet application\coursework\ss\bendi a localserve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88994" cy="24193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hint="eastAsia"/>
          <w:noProof/>
          <w:kern w:val="0"/>
          <w:szCs w:val="21"/>
        </w:rPr>
        <w:drawing>
          <wp:anchor distT="0" distB="0" distL="114300" distR="114300" simplePos="0" relativeHeight="251662336" behindDoc="0" locked="0" layoutInCell="1" allowOverlap="1" wp14:anchorId="02455A67" wp14:editId="39A9CBFA">
            <wp:simplePos x="0" y="0"/>
            <wp:positionH relativeFrom="column">
              <wp:posOffset>-819150</wp:posOffset>
            </wp:positionH>
            <wp:positionV relativeFrom="paragraph">
              <wp:posOffset>170815</wp:posOffset>
            </wp:positionV>
            <wp:extent cx="3799840" cy="2428875"/>
            <wp:effectExtent l="0" t="0" r="0" b="9525"/>
            <wp:wrapNone/>
            <wp:docPr id="6" name="图片 6" descr="D:\data\internet application\coursework\ss\a 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data\internet application\coursework\ss\a client.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99840" cy="24288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hint="eastAsia"/>
          <w:kern w:val="0"/>
          <w:szCs w:val="21"/>
        </w:rPr>
        <w:t xml:space="preserve">Client queries the domain with </w:t>
      </w:r>
      <w:r>
        <w:rPr>
          <w:rFonts w:ascii="Times New Roman" w:hAnsi="Times New Roman" w:cs="Times New Roman"/>
          <w:kern w:val="0"/>
          <w:szCs w:val="21"/>
        </w:rPr>
        <w:t>“</w:t>
      </w:r>
      <w:r>
        <w:rPr>
          <w:rFonts w:ascii="Times New Roman" w:hAnsi="Times New Roman" w:cs="Times New Roman" w:hint="eastAsia"/>
          <w:kern w:val="0"/>
          <w:szCs w:val="21"/>
        </w:rPr>
        <w:t>A</w:t>
      </w:r>
      <w:r>
        <w:rPr>
          <w:rFonts w:ascii="Times New Roman" w:hAnsi="Times New Roman" w:cs="Times New Roman"/>
          <w:kern w:val="0"/>
          <w:szCs w:val="21"/>
        </w:rPr>
        <w:t>”</w:t>
      </w:r>
      <w:r>
        <w:rPr>
          <w:rFonts w:ascii="Times New Roman" w:hAnsi="Times New Roman" w:cs="Times New Roman" w:hint="eastAsia"/>
          <w:kern w:val="0"/>
          <w:szCs w:val="21"/>
        </w:rPr>
        <w:t xml:space="preserve"> type when local server has the same</w:t>
      </w:r>
      <w:r w:rsidR="00CC6257">
        <w:rPr>
          <w:rFonts w:ascii="Times New Roman" w:hAnsi="Times New Roman" w:cs="Times New Roman" w:hint="eastAsia"/>
          <w:kern w:val="0"/>
          <w:szCs w:val="21"/>
        </w:rPr>
        <w:t xml:space="preserve"> record:</w:t>
      </w:r>
    </w:p>
    <w:p w:rsidR="000E6DEF" w:rsidRDefault="000E6DEF" w:rsidP="00A515C8">
      <w:pPr>
        <w:autoSpaceDE w:val="0"/>
        <w:autoSpaceDN w:val="0"/>
        <w:adjustRightInd w:val="0"/>
        <w:jc w:val="left"/>
        <w:rPr>
          <w:rFonts w:ascii="Times New Roman" w:hAnsi="Times New Roman" w:cs="Times New Roman"/>
          <w:kern w:val="0"/>
          <w:szCs w:val="21"/>
        </w:rPr>
      </w:pPr>
    </w:p>
    <w:p w:rsidR="000E6DEF" w:rsidRDefault="000E6DEF" w:rsidP="00A515C8">
      <w:pPr>
        <w:autoSpaceDE w:val="0"/>
        <w:autoSpaceDN w:val="0"/>
        <w:adjustRightInd w:val="0"/>
        <w:jc w:val="left"/>
        <w:rPr>
          <w:rFonts w:ascii="Times New Roman" w:hAnsi="Times New Roman" w:cs="Times New Roman"/>
          <w:kern w:val="0"/>
          <w:szCs w:val="21"/>
        </w:rPr>
      </w:pPr>
    </w:p>
    <w:p w:rsidR="000E6DEF" w:rsidRDefault="000E6DEF" w:rsidP="00A515C8">
      <w:pPr>
        <w:autoSpaceDE w:val="0"/>
        <w:autoSpaceDN w:val="0"/>
        <w:adjustRightInd w:val="0"/>
        <w:jc w:val="left"/>
        <w:rPr>
          <w:rFonts w:ascii="Times New Roman" w:hAnsi="Times New Roman" w:cs="Times New Roman"/>
          <w:kern w:val="0"/>
          <w:szCs w:val="21"/>
        </w:rPr>
      </w:pPr>
    </w:p>
    <w:p w:rsidR="000E6DEF" w:rsidRDefault="000E6DEF" w:rsidP="00A515C8">
      <w:pPr>
        <w:autoSpaceDE w:val="0"/>
        <w:autoSpaceDN w:val="0"/>
        <w:adjustRightInd w:val="0"/>
        <w:jc w:val="left"/>
        <w:rPr>
          <w:rFonts w:ascii="Times New Roman" w:hAnsi="Times New Roman" w:cs="Times New Roman"/>
          <w:kern w:val="0"/>
          <w:szCs w:val="21"/>
        </w:rPr>
      </w:pPr>
    </w:p>
    <w:p w:rsidR="000E6DEF" w:rsidRDefault="000E6DEF" w:rsidP="00A515C8">
      <w:pPr>
        <w:autoSpaceDE w:val="0"/>
        <w:autoSpaceDN w:val="0"/>
        <w:adjustRightInd w:val="0"/>
        <w:jc w:val="left"/>
        <w:rPr>
          <w:rFonts w:ascii="Times New Roman" w:hAnsi="Times New Roman" w:cs="Times New Roman"/>
          <w:kern w:val="0"/>
          <w:szCs w:val="21"/>
        </w:rPr>
      </w:pPr>
    </w:p>
    <w:p w:rsidR="000E6DEF" w:rsidRDefault="000E6DEF" w:rsidP="00A515C8">
      <w:pPr>
        <w:autoSpaceDE w:val="0"/>
        <w:autoSpaceDN w:val="0"/>
        <w:adjustRightInd w:val="0"/>
        <w:jc w:val="left"/>
        <w:rPr>
          <w:rFonts w:ascii="Times New Roman" w:hAnsi="Times New Roman" w:cs="Times New Roman"/>
          <w:kern w:val="0"/>
          <w:szCs w:val="21"/>
        </w:rPr>
      </w:pPr>
    </w:p>
    <w:p w:rsidR="000E6DEF" w:rsidRDefault="000E6DEF" w:rsidP="00A515C8">
      <w:pPr>
        <w:autoSpaceDE w:val="0"/>
        <w:autoSpaceDN w:val="0"/>
        <w:adjustRightInd w:val="0"/>
        <w:jc w:val="left"/>
        <w:rPr>
          <w:rFonts w:ascii="Times New Roman" w:hAnsi="Times New Roman" w:cs="Times New Roman"/>
          <w:kern w:val="0"/>
          <w:szCs w:val="21"/>
        </w:rPr>
      </w:pPr>
    </w:p>
    <w:p w:rsidR="000E6DEF" w:rsidRDefault="000E6DEF" w:rsidP="00A515C8">
      <w:pPr>
        <w:autoSpaceDE w:val="0"/>
        <w:autoSpaceDN w:val="0"/>
        <w:adjustRightInd w:val="0"/>
        <w:jc w:val="left"/>
        <w:rPr>
          <w:rFonts w:ascii="Times New Roman" w:hAnsi="Times New Roman" w:cs="Times New Roman"/>
          <w:kern w:val="0"/>
          <w:szCs w:val="21"/>
        </w:rPr>
      </w:pPr>
    </w:p>
    <w:p w:rsidR="000E6DEF" w:rsidRDefault="000E6DEF" w:rsidP="00A515C8">
      <w:pPr>
        <w:autoSpaceDE w:val="0"/>
        <w:autoSpaceDN w:val="0"/>
        <w:adjustRightInd w:val="0"/>
        <w:jc w:val="left"/>
        <w:rPr>
          <w:rFonts w:ascii="Times New Roman" w:hAnsi="Times New Roman" w:cs="Times New Roman"/>
          <w:kern w:val="0"/>
          <w:szCs w:val="21"/>
        </w:rPr>
      </w:pPr>
    </w:p>
    <w:p w:rsidR="000E6DEF" w:rsidRDefault="000E6DEF" w:rsidP="00A515C8">
      <w:pPr>
        <w:autoSpaceDE w:val="0"/>
        <w:autoSpaceDN w:val="0"/>
        <w:adjustRightInd w:val="0"/>
        <w:jc w:val="left"/>
        <w:rPr>
          <w:rFonts w:ascii="Times New Roman" w:hAnsi="Times New Roman" w:cs="Times New Roman"/>
          <w:kern w:val="0"/>
          <w:szCs w:val="21"/>
        </w:rPr>
      </w:pPr>
    </w:p>
    <w:p w:rsidR="000E6DEF" w:rsidRDefault="000E6DEF" w:rsidP="00A515C8">
      <w:pPr>
        <w:autoSpaceDE w:val="0"/>
        <w:autoSpaceDN w:val="0"/>
        <w:adjustRightInd w:val="0"/>
        <w:jc w:val="left"/>
        <w:rPr>
          <w:rFonts w:ascii="Times New Roman" w:hAnsi="Times New Roman" w:cs="Times New Roman"/>
          <w:kern w:val="0"/>
          <w:szCs w:val="21"/>
        </w:rPr>
      </w:pPr>
    </w:p>
    <w:p w:rsidR="000E6DEF" w:rsidRDefault="000E6DEF" w:rsidP="00A515C8">
      <w:pPr>
        <w:autoSpaceDE w:val="0"/>
        <w:autoSpaceDN w:val="0"/>
        <w:adjustRightInd w:val="0"/>
        <w:jc w:val="left"/>
        <w:rPr>
          <w:rFonts w:ascii="Times New Roman" w:hAnsi="Times New Roman" w:cs="Times New Roman"/>
          <w:kern w:val="0"/>
          <w:szCs w:val="21"/>
        </w:rPr>
      </w:pPr>
    </w:p>
    <w:p w:rsidR="000E6DEF" w:rsidRDefault="000E6DEF" w:rsidP="00A515C8">
      <w:pPr>
        <w:autoSpaceDE w:val="0"/>
        <w:autoSpaceDN w:val="0"/>
        <w:adjustRightInd w:val="0"/>
        <w:jc w:val="left"/>
        <w:rPr>
          <w:rFonts w:ascii="Times New Roman" w:hAnsi="Times New Roman" w:cs="Times New Roman"/>
          <w:kern w:val="0"/>
          <w:szCs w:val="21"/>
        </w:rPr>
      </w:pPr>
    </w:p>
    <w:p w:rsidR="000E6DEF" w:rsidRDefault="00CC6257" w:rsidP="00A515C8">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 xml:space="preserve">Client queries the domain with </w:t>
      </w:r>
      <w:r>
        <w:rPr>
          <w:rFonts w:ascii="Times New Roman" w:hAnsi="Times New Roman" w:cs="Times New Roman"/>
          <w:kern w:val="0"/>
          <w:szCs w:val="21"/>
        </w:rPr>
        <w:t>“</w:t>
      </w:r>
      <w:r>
        <w:rPr>
          <w:rFonts w:ascii="Times New Roman" w:hAnsi="Times New Roman" w:cs="Times New Roman" w:hint="eastAsia"/>
          <w:kern w:val="0"/>
          <w:szCs w:val="21"/>
        </w:rPr>
        <w:t>MX</w:t>
      </w:r>
      <w:r>
        <w:rPr>
          <w:rFonts w:ascii="Times New Roman" w:hAnsi="Times New Roman" w:cs="Times New Roman"/>
          <w:kern w:val="0"/>
          <w:szCs w:val="21"/>
        </w:rPr>
        <w:t>”</w:t>
      </w:r>
      <w:r>
        <w:rPr>
          <w:rFonts w:ascii="Times New Roman" w:hAnsi="Times New Roman" w:cs="Times New Roman" w:hint="eastAsia"/>
          <w:kern w:val="0"/>
          <w:szCs w:val="21"/>
        </w:rPr>
        <w:t xml:space="preserve"> type when local server has the same record.</w:t>
      </w:r>
    </w:p>
    <w:p w:rsidR="000E6DEF" w:rsidRDefault="00CC6257" w:rsidP="00A515C8">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noProof/>
          <w:kern w:val="0"/>
          <w:szCs w:val="21"/>
        </w:rPr>
        <w:drawing>
          <wp:anchor distT="0" distB="0" distL="114300" distR="114300" simplePos="0" relativeHeight="251665408" behindDoc="0" locked="0" layoutInCell="1" allowOverlap="1" wp14:anchorId="074CA7DD" wp14:editId="22D07785">
            <wp:simplePos x="0" y="0"/>
            <wp:positionH relativeFrom="column">
              <wp:posOffset>1876425</wp:posOffset>
            </wp:positionH>
            <wp:positionV relativeFrom="paragraph">
              <wp:posOffset>-635</wp:posOffset>
            </wp:positionV>
            <wp:extent cx="4533265" cy="1152525"/>
            <wp:effectExtent l="0" t="0" r="635" b="9525"/>
            <wp:wrapNone/>
            <wp:docPr id="9" name="图片 9" descr="D:\data\internet application\coursework\ss\bendi youjian 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data\internet application\coursework\ss\bendi youjian clien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33265" cy="11525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hint="eastAsia"/>
          <w:noProof/>
          <w:kern w:val="0"/>
          <w:szCs w:val="21"/>
        </w:rPr>
        <w:drawing>
          <wp:anchor distT="0" distB="0" distL="114300" distR="114300" simplePos="0" relativeHeight="251664384" behindDoc="0" locked="0" layoutInCell="1" allowOverlap="1" wp14:anchorId="554B095E" wp14:editId="3AB33031">
            <wp:simplePos x="0" y="0"/>
            <wp:positionH relativeFrom="column">
              <wp:posOffset>-952500</wp:posOffset>
            </wp:positionH>
            <wp:positionV relativeFrom="paragraph">
              <wp:posOffset>-635</wp:posOffset>
            </wp:positionV>
            <wp:extent cx="3885565" cy="1152525"/>
            <wp:effectExtent l="0" t="0" r="635" b="9525"/>
            <wp:wrapNone/>
            <wp:docPr id="8" name="图片 8" descr="D:\data\internet application\coursework\ss\bendi youjianfuwuqi local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data\internet application\coursework\ss\bendi youjianfuwuqi localserver.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85565" cy="11525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C6257" w:rsidRDefault="00CC6257" w:rsidP="00A515C8">
      <w:pPr>
        <w:autoSpaceDE w:val="0"/>
        <w:autoSpaceDN w:val="0"/>
        <w:adjustRightInd w:val="0"/>
        <w:jc w:val="left"/>
        <w:rPr>
          <w:rFonts w:ascii="Times New Roman" w:hAnsi="Times New Roman" w:cs="Times New Roman"/>
          <w:kern w:val="0"/>
          <w:szCs w:val="21"/>
        </w:rPr>
      </w:pPr>
    </w:p>
    <w:p w:rsidR="00CC6257" w:rsidRDefault="00CC6257" w:rsidP="00A515C8">
      <w:pPr>
        <w:autoSpaceDE w:val="0"/>
        <w:autoSpaceDN w:val="0"/>
        <w:adjustRightInd w:val="0"/>
        <w:jc w:val="left"/>
        <w:rPr>
          <w:rFonts w:ascii="Times New Roman" w:hAnsi="Times New Roman" w:cs="Times New Roman"/>
          <w:kern w:val="0"/>
          <w:szCs w:val="21"/>
        </w:rPr>
      </w:pPr>
    </w:p>
    <w:p w:rsidR="00CC6257" w:rsidRDefault="00CC6257" w:rsidP="00A515C8">
      <w:pPr>
        <w:autoSpaceDE w:val="0"/>
        <w:autoSpaceDN w:val="0"/>
        <w:adjustRightInd w:val="0"/>
        <w:jc w:val="left"/>
        <w:rPr>
          <w:rFonts w:ascii="Times New Roman" w:hAnsi="Times New Roman" w:cs="Times New Roman"/>
          <w:kern w:val="0"/>
          <w:szCs w:val="21"/>
        </w:rPr>
      </w:pPr>
    </w:p>
    <w:p w:rsidR="00CC6257" w:rsidRDefault="00CC6257" w:rsidP="00A515C8">
      <w:pPr>
        <w:autoSpaceDE w:val="0"/>
        <w:autoSpaceDN w:val="0"/>
        <w:adjustRightInd w:val="0"/>
        <w:jc w:val="left"/>
        <w:rPr>
          <w:rFonts w:ascii="Times New Roman" w:hAnsi="Times New Roman" w:cs="Times New Roman"/>
          <w:kern w:val="0"/>
          <w:szCs w:val="21"/>
        </w:rPr>
      </w:pPr>
    </w:p>
    <w:p w:rsidR="00CC6257" w:rsidRDefault="00CC6257" w:rsidP="00A515C8">
      <w:pPr>
        <w:autoSpaceDE w:val="0"/>
        <w:autoSpaceDN w:val="0"/>
        <w:adjustRightInd w:val="0"/>
        <w:jc w:val="left"/>
        <w:rPr>
          <w:rFonts w:ascii="Times New Roman" w:hAnsi="Times New Roman" w:cs="Times New Roman"/>
          <w:kern w:val="0"/>
          <w:szCs w:val="21"/>
        </w:rPr>
      </w:pPr>
    </w:p>
    <w:p w:rsidR="00CC6257" w:rsidRDefault="00CC6257" w:rsidP="00A515C8">
      <w:pPr>
        <w:autoSpaceDE w:val="0"/>
        <w:autoSpaceDN w:val="0"/>
        <w:adjustRightInd w:val="0"/>
        <w:jc w:val="left"/>
        <w:rPr>
          <w:rFonts w:ascii="Times New Roman" w:hAnsi="Times New Roman" w:cs="Times New Roman"/>
          <w:kern w:val="0"/>
          <w:szCs w:val="21"/>
        </w:rPr>
      </w:pPr>
    </w:p>
    <w:p w:rsidR="00CC6257" w:rsidRDefault="00CC6257" w:rsidP="00A515C8">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 xml:space="preserve">Client queries the domain with </w:t>
      </w:r>
      <w:r>
        <w:rPr>
          <w:rFonts w:ascii="Times New Roman" w:hAnsi="Times New Roman" w:cs="Times New Roman"/>
          <w:kern w:val="0"/>
          <w:szCs w:val="21"/>
        </w:rPr>
        <w:t>“</w:t>
      </w:r>
      <w:r>
        <w:rPr>
          <w:rFonts w:ascii="Times New Roman" w:hAnsi="Times New Roman" w:cs="Times New Roman" w:hint="eastAsia"/>
          <w:kern w:val="0"/>
          <w:szCs w:val="21"/>
        </w:rPr>
        <w:t>NS</w:t>
      </w:r>
      <w:r>
        <w:rPr>
          <w:rFonts w:ascii="Times New Roman" w:hAnsi="Times New Roman" w:cs="Times New Roman"/>
          <w:kern w:val="0"/>
          <w:szCs w:val="21"/>
        </w:rPr>
        <w:t>”</w:t>
      </w:r>
      <w:r>
        <w:rPr>
          <w:rFonts w:ascii="Times New Roman" w:hAnsi="Times New Roman" w:cs="Times New Roman" w:hint="eastAsia"/>
          <w:kern w:val="0"/>
          <w:szCs w:val="21"/>
        </w:rPr>
        <w:t xml:space="preserve"> type which local server does not have:</w:t>
      </w:r>
    </w:p>
    <w:p w:rsidR="00CC6257" w:rsidRDefault="001C286F" w:rsidP="00A515C8">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noProof/>
          <w:kern w:val="0"/>
          <w:szCs w:val="21"/>
        </w:rPr>
        <w:drawing>
          <wp:anchor distT="0" distB="0" distL="114300" distR="114300" simplePos="0" relativeHeight="251667456" behindDoc="0" locked="0" layoutInCell="1" allowOverlap="1" wp14:anchorId="62F0D84F" wp14:editId="4CA735A6">
            <wp:simplePos x="0" y="0"/>
            <wp:positionH relativeFrom="column">
              <wp:posOffset>2838450</wp:posOffset>
            </wp:positionH>
            <wp:positionV relativeFrom="paragraph">
              <wp:posOffset>42545</wp:posOffset>
            </wp:positionV>
            <wp:extent cx="3724275" cy="1123950"/>
            <wp:effectExtent l="0" t="0" r="9525" b="0"/>
            <wp:wrapNone/>
            <wp:docPr id="15" name="图片 15" descr="D:\data\internet application\coursework\ss\ns lo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data\internet application\coursework\ss\ns local.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24275" cy="11239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hint="eastAsia"/>
          <w:noProof/>
          <w:kern w:val="0"/>
          <w:szCs w:val="21"/>
        </w:rPr>
        <w:drawing>
          <wp:anchor distT="0" distB="0" distL="114300" distR="114300" simplePos="0" relativeHeight="251666432" behindDoc="0" locked="0" layoutInCell="1" allowOverlap="1" wp14:anchorId="64ADD704" wp14:editId="7C1E8EBD">
            <wp:simplePos x="0" y="0"/>
            <wp:positionH relativeFrom="column">
              <wp:posOffset>-1076325</wp:posOffset>
            </wp:positionH>
            <wp:positionV relativeFrom="paragraph">
              <wp:posOffset>43815</wp:posOffset>
            </wp:positionV>
            <wp:extent cx="5267325" cy="3281498"/>
            <wp:effectExtent l="0" t="0" r="0" b="0"/>
            <wp:wrapNone/>
            <wp:docPr id="14" name="图片 14" descr="D:\data\internet application\coursework\ss\ns 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data\internet application\coursework\ss\ns clien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7325" cy="3281498"/>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C6257" w:rsidRDefault="00CC6257" w:rsidP="00A515C8">
      <w:pPr>
        <w:autoSpaceDE w:val="0"/>
        <w:autoSpaceDN w:val="0"/>
        <w:adjustRightInd w:val="0"/>
        <w:jc w:val="left"/>
        <w:rPr>
          <w:rFonts w:ascii="Times New Roman" w:hAnsi="Times New Roman" w:cs="Times New Roman"/>
          <w:kern w:val="0"/>
          <w:szCs w:val="21"/>
        </w:rPr>
      </w:pPr>
    </w:p>
    <w:p w:rsidR="00CC6257" w:rsidRDefault="00CC6257" w:rsidP="00A515C8">
      <w:pPr>
        <w:autoSpaceDE w:val="0"/>
        <w:autoSpaceDN w:val="0"/>
        <w:adjustRightInd w:val="0"/>
        <w:jc w:val="left"/>
        <w:rPr>
          <w:rFonts w:ascii="Times New Roman" w:hAnsi="Times New Roman" w:cs="Times New Roman"/>
          <w:kern w:val="0"/>
          <w:szCs w:val="21"/>
        </w:rPr>
      </w:pPr>
    </w:p>
    <w:p w:rsidR="00CC6257" w:rsidRPr="00CC6257" w:rsidRDefault="00CC6257" w:rsidP="00A515C8">
      <w:pPr>
        <w:autoSpaceDE w:val="0"/>
        <w:autoSpaceDN w:val="0"/>
        <w:adjustRightInd w:val="0"/>
        <w:jc w:val="left"/>
        <w:rPr>
          <w:rFonts w:ascii="Times New Roman" w:hAnsi="Times New Roman" w:cs="Times New Roman"/>
          <w:kern w:val="0"/>
          <w:szCs w:val="21"/>
        </w:rPr>
      </w:pPr>
    </w:p>
    <w:p w:rsidR="00CC6257" w:rsidRDefault="00CC6257" w:rsidP="00A515C8">
      <w:pPr>
        <w:autoSpaceDE w:val="0"/>
        <w:autoSpaceDN w:val="0"/>
        <w:adjustRightInd w:val="0"/>
        <w:jc w:val="left"/>
        <w:rPr>
          <w:rFonts w:ascii="Times New Roman" w:hAnsi="Times New Roman" w:cs="Times New Roman"/>
          <w:kern w:val="0"/>
          <w:szCs w:val="21"/>
        </w:rPr>
      </w:pPr>
    </w:p>
    <w:p w:rsidR="001C286F" w:rsidRDefault="001C286F" w:rsidP="00A515C8">
      <w:pPr>
        <w:autoSpaceDE w:val="0"/>
        <w:autoSpaceDN w:val="0"/>
        <w:adjustRightInd w:val="0"/>
        <w:jc w:val="left"/>
        <w:rPr>
          <w:rFonts w:ascii="Times New Roman" w:hAnsi="Times New Roman" w:cs="Times New Roman"/>
          <w:kern w:val="0"/>
          <w:szCs w:val="21"/>
        </w:rPr>
      </w:pPr>
    </w:p>
    <w:p w:rsidR="001C286F" w:rsidRDefault="001C286F" w:rsidP="00A515C8">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noProof/>
          <w:kern w:val="0"/>
          <w:szCs w:val="21"/>
        </w:rPr>
        <w:drawing>
          <wp:anchor distT="0" distB="0" distL="114300" distR="114300" simplePos="0" relativeHeight="251669504" behindDoc="0" locked="0" layoutInCell="1" allowOverlap="1" wp14:anchorId="4785C519" wp14:editId="71E735FB">
            <wp:simplePos x="0" y="0"/>
            <wp:positionH relativeFrom="column">
              <wp:posOffset>2839085</wp:posOffset>
            </wp:positionH>
            <wp:positionV relativeFrom="paragraph">
              <wp:posOffset>98425</wp:posOffset>
            </wp:positionV>
            <wp:extent cx="3276600" cy="925195"/>
            <wp:effectExtent l="0" t="0" r="0" b="8255"/>
            <wp:wrapNone/>
            <wp:docPr id="16" name="图片 16" descr="D:\data\internet application\coursework\ss\ns ro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data\internet application\coursework\ss\ns root.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76600" cy="92519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C286F" w:rsidRDefault="001C286F" w:rsidP="00A515C8">
      <w:pPr>
        <w:autoSpaceDE w:val="0"/>
        <w:autoSpaceDN w:val="0"/>
        <w:adjustRightInd w:val="0"/>
        <w:jc w:val="left"/>
        <w:rPr>
          <w:rFonts w:ascii="Times New Roman" w:hAnsi="Times New Roman" w:cs="Times New Roman"/>
          <w:kern w:val="0"/>
          <w:szCs w:val="21"/>
        </w:rPr>
      </w:pPr>
    </w:p>
    <w:p w:rsidR="001C286F" w:rsidRDefault="001C286F" w:rsidP="00A515C8">
      <w:pPr>
        <w:autoSpaceDE w:val="0"/>
        <w:autoSpaceDN w:val="0"/>
        <w:adjustRightInd w:val="0"/>
        <w:jc w:val="left"/>
        <w:rPr>
          <w:rFonts w:ascii="Times New Roman" w:hAnsi="Times New Roman" w:cs="Times New Roman"/>
          <w:kern w:val="0"/>
          <w:szCs w:val="21"/>
        </w:rPr>
      </w:pPr>
    </w:p>
    <w:p w:rsidR="001C286F" w:rsidRDefault="001C286F" w:rsidP="00A515C8">
      <w:pPr>
        <w:autoSpaceDE w:val="0"/>
        <w:autoSpaceDN w:val="0"/>
        <w:adjustRightInd w:val="0"/>
        <w:jc w:val="left"/>
        <w:rPr>
          <w:rFonts w:ascii="Times New Roman" w:hAnsi="Times New Roman" w:cs="Times New Roman"/>
          <w:kern w:val="0"/>
          <w:szCs w:val="21"/>
        </w:rPr>
      </w:pPr>
    </w:p>
    <w:p w:rsidR="001C286F" w:rsidRDefault="001C286F" w:rsidP="00A515C8">
      <w:pPr>
        <w:autoSpaceDE w:val="0"/>
        <w:autoSpaceDN w:val="0"/>
        <w:adjustRightInd w:val="0"/>
        <w:jc w:val="left"/>
        <w:rPr>
          <w:rFonts w:ascii="Times New Roman" w:hAnsi="Times New Roman" w:cs="Times New Roman"/>
          <w:kern w:val="0"/>
          <w:szCs w:val="21"/>
        </w:rPr>
      </w:pPr>
    </w:p>
    <w:p w:rsidR="001C286F" w:rsidRDefault="001C286F" w:rsidP="00A515C8">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noProof/>
          <w:kern w:val="0"/>
          <w:szCs w:val="21"/>
        </w:rPr>
        <w:drawing>
          <wp:anchor distT="0" distB="0" distL="114300" distR="114300" simplePos="0" relativeHeight="251668480" behindDoc="0" locked="0" layoutInCell="1" allowOverlap="1" wp14:anchorId="092B78A2" wp14:editId="63BF9087">
            <wp:simplePos x="0" y="0"/>
            <wp:positionH relativeFrom="column">
              <wp:posOffset>2840990</wp:posOffset>
            </wp:positionH>
            <wp:positionV relativeFrom="paragraph">
              <wp:posOffset>112395</wp:posOffset>
            </wp:positionV>
            <wp:extent cx="3895090" cy="1029335"/>
            <wp:effectExtent l="0" t="0" r="0" b="0"/>
            <wp:wrapNone/>
            <wp:docPr id="17" name="图片 17" descr="D:\data\internet application\coursework\ss\ns t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data\internet application\coursework\ss\ns tld.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95090" cy="10293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C286F" w:rsidRDefault="001C286F" w:rsidP="00A515C8">
      <w:pPr>
        <w:autoSpaceDE w:val="0"/>
        <w:autoSpaceDN w:val="0"/>
        <w:adjustRightInd w:val="0"/>
        <w:jc w:val="left"/>
        <w:rPr>
          <w:rFonts w:ascii="Times New Roman" w:hAnsi="Times New Roman" w:cs="Times New Roman"/>
          <w:kern w:val="0"/>
          <w:szCs w:val="21"/>
        </w:rPr>
      </w:pPr>
    </w:p>
    <w:p w:rsidR="001C286F" w:rsidRDefault="001C286F" w:rsidP="00A515C8">
      <w:pPr>
        <w:autoSpaceDE w:val="0"/>
        <w:autoSpaceDN w:val="0"/>
        <w:adjustRightInd w:val="0"/>
        <w:jc w:val="left"/>
        <w:rPr>
          <w:rFonts w:ascii="Times New Roman" w:hAnsi="Times New Roman" w:cs="Times New Roman"/>
          <w:kern w:val="0"/>
          <w:szCs w:val="21"/>
        </w:rPr>
      </w:pPr>
    </w:p>
    <w:p w:rsidR="001C286F" w:rsidRDefault="001C286F" w:rsidP="00A515C8">
      <w:pPr>
        <w:autoSpaceDE w:val="0"/>
        <w:autoSpaceDN w:val="0"/>
        <w:adjustRightInd w:val="0"/>
        <w:jc w:val="left"/>
        <w:rPr>
          <w:rFonts w:ascii="Times New Roman" w:hAnsi="Times New Roman" w:cs="Times New Roman"/>
          <w:kern w:val="0"/>
          <w:szCs w:val="21"/>
        </w:rPr>
      </w:pPr>
    </w:p>
    <w:p w:rsidR="001C286F" w:rsidRDefault="001C286F" w:rsidP="00A515C8">
      <w:pPr>
        <w:autoSpaceDE w:val="0"/>
        <w:autoSpaceDN w:val="0"/>
        <w:adjustRightInd w:val="0"/>
        <w:jc w:val="left"/>
        <w:rPr>
          <w:rFonts w:ascii="Times New Roman" w:hAnsi="Times New Roman" w:cs="Times New Roman"/>
          <w:kern w:val="0"/>
          <w:szCs w:val="21"/>
        </w:rPr>
      </w:pPr>
    </w:p>
    <w:p w:rsidR="001C286F" w:rsidRDefault="001C286F" w:rsidP="00A515C8">
      <w:pPr>
        <w:autoSpaceDE w:val="0"/>
        <w:autoSpaceDN w:val="0"/>
        <w:adjustRightInd w:val="0"/>
        <w:jc w:val="left"/>
        <w:rPr>
          <w:rFonts w:ascii="Times New Roman" w:hAnsi="Times New Roman" w:cs="Times New Roman"/>
          <w:kern w:val="0"/>
          <w:szCs w:val="21"/>
        </w:rPr>
      </w:pPr>
    </w:p>
    <w:p w:rsidR="001C286F" w:rsidRDefault="001C286F" w:rsidP="00A515C8">
      <w:pPr>
        <w:autoSpaceDE w:val="0"/>
        <w:autoSpaceDN w:val="0"/>
        <w:adjustRightInd w:val="0"/>
        <w:jc w:val="left"/>
        <w:rPr>
          <w:rFonts w:ascii="Times New Roman" w:hAnsi="Times New Roman" w:cs="Times New Roman"/>
          <w:kern w:val="0"/>
          <w:szCs w:val="21"/>
        </w:rPr>
      </w:pPr>
    </w:p>
    <w:p w:rsidR="001C286F" w:rsidRDefault="007D7CB6" w:rsidP="00A515C8">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 xml:space="preserve">Client queries the domain with </w:t>
      </w:r>
      <w:r>
        <w:rPr>
          <w:rFonts w:ascii="Times New Roman" w:hAnsi="Times New Roman" w:cs="Times New Roman"/>
          <w:kern w:val="0"/>
          <w:szCs w:val="21"/>
        </w:rPr>
        <w:t>“</w:t>
      </w:r>
      <w:r>
        <w:rPr>
          <w:rFonts w:ascii="Times New Roman" w:hAnsi="Times New Roman" w:cs="Times New Roman" w:hint="eastAsia"/>
          <w:kern w:val="0"/>
          <w:szCs w:val="21"/>
        </w:rPr>
        <w:t>CNAME</w:t>
      </w:r>
      <w:r>
        <w:rPr>
          <w:rFonts w:ascii="Times New Roman" w:hAnsi="Times New Roman" w:cs="Times New Roman"/>
          <w:kern w:val="0"/>
          <w:szCs w:val="21"/>
        </w:rPr>
        <w:t>”</w:t>
      </w:r>
      <w:r>
        <w:rPr>
          <w:rFonts w:ascii="Times New Roman" w:hAnsi="Times New Roman" w:cs="Times New Roman" w:hint="eastAsia"/>
          <w:kern w:val="0"/>
          <w:szCs w:val="21"/>
        </w:rPr>
        <w:t xml:space="preserve"> type which local server does not have:</w:t>
      </w:r>
    </w:p>
    <w:p w:rsidR="001C286F" w:rsidRDefault="001C286F" w:rsidP="00A515C8">
      <w:pPr>
        <w:autoSpaceDE w:val="0"/>
        <w:autoSpaceDN w:val="0"/>
        <w:adjustRightInd w:val="0"/>
        <w:jc w:val="left"/>
        <w:rPr>
          <w:rFonts w:ascii="Times New Roman" w:hAnsi="Times New Roman" w:cs="Times New Roman"/>
          <w:kern w:val="0"/>
          <w:szCs w:val="21"/>
        </w:rPr>
      </w:pPr>
    </w:p>
    <w:p w:rsidR="001C286F" w:rsidRDefault="001C286F" w:rsidP="00A515C8">
      <w:pPr>
        <w:autoSpaceDE w:val="0"/>
        <w:autoSpaceDN w:val="0"/>
        <w:adjustRightInd w:val="0"/>
        <w:jc w:val="left"/>
        <w:rPr>
          <w:rFonts w:ascii="Times New Roman" w:hAnsi="Times New Roman" w:cs="Times New Roman"/>
          <w:kern w:val="0"/>
          <w:szCs w:val="21"/>
        </w:rPr>
      </w:pPr>
    </w:p>
    <w:p w:rsidR="001C286F" w:rsidRDefault="007C6E69" w:rsidP="00A515C8">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noProof/>
          <w:kern w:val="0"/>
          <w:szCs w:val="21"/>
        </w:rPr>
        <w:lastRenderedPageBreak/>
        <w:drawing>
          <wp:anchor distT="0" distB="0" distL="114300" distR="114300" simplePos="0" relativeHeight="251671552" behindDoc="0" locked="0" layoutInCell="1" allowOverlap="1" wp14:anchorId="40ED6EBB" wp14:editId="6FBDC9C8">
            <wp:simplePos x="0" y="0"/>
            <wp:positionH relativeFrom="column">
              <wp:posOffset>2914651</wp:posOffset>
            </wp:positionH>
            <wp:positionV relativeFrom="paragraph">
              <wp:posOffset>-682876</wp:posOffset>
            </wp:positionV>
            <wp:extent cx="3619500" cy="1225586"/>
            <wp:effectExtent l="0" t="0" r="0" b="0"/>
            <wp:wrapNone/>
            <wp:docPr id="19" name="图片 19" descr="D:\data\internet application\coursework\ss\cname lo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data\internet application\coursework\ss\cname local.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20143" cy="1225804"/>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hint="eastAsia"/>
          <w:noProof/>
          <w:kern w:val="0"/>
          <w:szCs w:val="21"/>
        </w:rPr>
        <w:drawing>
          <wp:anchor distT="0" distB="0" distL="114300" distR="114300" simplePos="0" relativeHeight="251670528" behindDoc="0" locked="0" layoutInCell="1" allowOverlap="1" wp14:anchorId="02E23C6A" wp14:editId="3C346402">
            <wp:simplePos x="0" y="0"/>
            <wp:positionH relativeFrom="column">
              <wp:posOffset>-1063625</wp:posOffset>
            </wp:positionH>
            <wp:positionV relativeFrom="paragraph">
              <wp:posOffset>-662940</wp:posOffset>
            </wp:positionV>
            <wp:extent cx="4029075" cy="1214120"/>
            <wp:effectExtent l="0" t="0" r="9525" b="5080"/>
            <wp:wrapNone/>
            <wp:docPr id="18" name="图片 18" descr="D:\data\internet application\coursework\ss\cname 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data\internet application\coursework\ss\cname client.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29075" cy="12141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C6E69" w:rsidRDefault="007C6E69" w:rsidP="00A515C8">
      <w:pPr>
        <w:autoSpaceDE w:val="0"/>
        <w:autoSpaceDN w:val="0"/>
        <w:adjustRightInd w:val="0"/>
        <w:jc w:val="left"/>
        <w:rPr>
          <w:rFonts w:ascii="Times New Roman" w:hAnsi="Times New Roman" w:cs="Times New Roman"/>
          <w:kern w:val="0"/>
          <w:szCs w:val="21"/>
        </w:rPr>
      </w:pPr>
    </w:p>
    <w:p w:rsidR="007C6E69" w:rsidRDefault="007C6E69" w:rsidP="00A515C8">
      <w:pPr>
        <w:autoSpaceDE w:val="0"/>
        <w:autoSpaceDN w:val="0"/>
        <w:adjustRightInd w:val="0"/>
        <w:jc w:val="left"/>
        <w:rPr>
          <w:rFonts w:ascii="Times New Roman" w:hAnsi="Times New Roman" w:cs="Times New Roman"/>
          <w:kern w:val="0"/>
          <w:szCs w:val="21"/>
        </w:rPr>
      </w:pPr>
    </w:p>
    <w:p w:rsidR="007C6E69" w:rsidRDefault="007C6E69" w:rsidP="00A515C8">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noProof/>
          <w:kern w:val="0"/>
          <w:szCs w:val="21"/>
        </w:rPr>
        <w:drawing>
          <wp:anchor distT="0" distB="0" distL="114300" distR="114300" simplePos="0" relativeHeight="251672576" behindDoc="0" locked="0" layoutInCell="1" allowOverlap="1" wp14:anchorId="651BFAC3" wp14:editId="7D7007D1">
            <wp:simplePos x="0" y="0"/>
            <wp:positionH relativeFrom="column">
              <wp:posOffset>-1066800</wp:posOffset>
            </wp:positionH>
            <wp:positionV relativeFrom="paragraph">
              <wp:posOffset>34290</wp:posOffset>
            </wp:positionV>
            <wp:extent cx="3934460" cy="1038225"/>
            <wp:effectExtent l="0" t="0" r="8890" b="9525"/>
            <wp:wrapNone/>
            <wp:docPr id="20" name="图片 20" descr="D:\data\internet application\coursework\ss\cname ro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D:\data\internet application\coursework\ss\cname roo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34460" cy="10382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hint="eastAsia"/>
          <w:noProof/>
          <w:kern w:val="0"/>
          <w:szCs w:val="21"/>
        </w:rPr>
        <w:drawing>
          <wp:anchor distT="0" distB="0" distL="114300" distR="114300" simplePos="0" relativeHeight="251673600" behindDoc="0" locked="0" layoutInCell="1" allowOverlap="1" wp14:anchorId="7F9D138E" wp14:editId="4804396E">
            <wp:simplePos x="0" y="0"/>
            <wp:positionH relativeFrom="column">
              <wp:posOffset>2733675</wp:posOffset>
            </wp:positionH>
            <wp:positionV relativeFrom="paragraph">
              <wp:posOffset>34290</wp:posOffset>
            </wp:positionV>
            <wp:extent cx="3675380" cy="1036320"/>
            <wp:effectExtent l="0" t="0" r="1270" b="0"/>
            <wp:wrapNone/>
            <wp:docPr id="21" name="图片 21" descr="D:\data\internet application\coursework\ss\cname t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data\internet application\coursework\ss\cname tld.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75380" cy="10363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C6E69" w:rsidRDefault="007C6E69" w:rsidP="00A515C8">
      <w:pPr>
        <w:autoSpaceDE w:val="0"/>
        <w:autoSpaceDN w:val="0"/>
        <w:adjustRightInd w:val="0"/>
        <w:jc w:val="left"/>
        <w:rPr>
          <w:rFonts w:ascii="Times New Roman" w:hAnsi="Times New Roman" w:cs="Times New Roman"/>
          <w:kern w:val="0"/>
          <w:szCs w:val="21"/>
        </w:rPr>
      </w:pPr>
    </w:p>
    <w:p w:rsidR="007C6E69" w:rsidRDefault="007C6E69" w:rsidP="00A515C8">
      <w:pPr>
        <w:autoSpaceDE w:val="0"/>
        <w:autoSpaceDN w:val="0"/>
        <w:adjustRightInd w:val="0"/>
        <w:jc w:val="left"/>
        <w:rPr>
          <w:rFonts w:ascii="Times New Roman" w:hAnsi="Times New Roman" w:cs="Times New Roman"/>
          <w:kern w:val="0"/>
          <w:szCs w:val="21"/>
        </w:rPr>
      </w:pPr>
    </w:p>
    <w:p w:rsidR="007C6E69" w:rsidRDefault="007C6E69" w:rsidP="00A515C8">
      <w:pPr>
        <w:autoSpaceDE w:val="0"/>
        <w:autoSpaceDN w:val="0"/>
        <w:adjustRightInd w:val="0"/>
        <w:jc w:val="left"/>
        <w:rPr>
          <w:rFonts w:ascii="Times New Roman" w:hAnsi="Times New Roman" w:cs="Times New Roman"/>
          <w:kern w:val="0"/>
          <w:szCs w:val="21"/>
        </w:rPr>
      </w:pPr>
    </w:p>
    <w:p w:rsidR="007C6E69" w:rsidRDefault="007C6E69" w:rsidP="00A515C8">
      <w:pPr>
        <w:autoSpaceDE w:val="0"/>
        <w:autoSpaceDN w:val="0"/>
        <w:adjustRightInd w:val="0"/>
        <w:jc w:val="left"/>
        <w:rPr>
          <w:rFonts w:ascii="Times New Roman" w:hAnsi="Times New Roman" w:cs="Times New Roman"/>
          <w:kern w:val="0"/>
          <w:szCs w:val="21"/>
        </w:rPr>
      </w:pPr>
    </w:p>
    <w:p w:rsidR="007C6E69" w:rsidRDefault="007C6E69" w:rsidP="00A515C8">
      <w:pPr>
        <w:autoSpaceDE w:val="0"/>
        <w:autoSpaceDN w:val="0"/>
        <w:adjustRightInd w:val="0"/>
        <w:jc w:val="left"/>
        <w:rPr>
          <w:rFonts w:ascii="Times New Roman" w:hAnsi="Times New Roman" w:cs="Times New Roman"/>
          <w:kern w:val="0"/>
          <w:szCs w:val="21"/>
        </w:rPr>
      </w:pPr>
    </w:p>
    <w:p w:rsidR="003A6F6E" w:rsidRPr="003A6F6E" w:rsidRDefault="003A6F6E" w:rsidP="00A515C8">
      <w:pPr>
        <w:autoSpaceDE w:val="0"/>
        <w:autoSpaceDN w:val="0"/>
        <w:adjustRightInd w:val="0"/>
        <w:jc w:val="left"/>
        <w:rPr>
          <w:rFonts w:ascii="Times New Roman" w:hAnsi="Times New Roman" w:cs="Times New Roman"/>
          <w:kern w:val="0"/>
          <w:szCs w:val="21"/>
        </w:rPr>
      </w:pPr>
    </w:p>
    <w:p w:rsidR="00A515C8" w:rsidRDefault="00A515C8" w:rsidP="00A515C8">
      <w:pPr>
        <w:autoSpaceDE w:val="0"/>
        <w:autoSpaceDN w:val="0"/>
        <w:adjustRightInd w:val="0"/>
        <w:jc w:val="left"/>
        <w:rPr>
          <w:rFonts w:ascii="Times New Roman" w:hAnsi="Times New Roman" w:cs="Times New Roman"/>
          <w:b/>
          <w:bCs/>
          <w:kern w:val="0"/>
          <w:sz w:val="32"/>
          <w:szCs w:val="32"/>
        </w:rPr>
      </w:pPr>
      <w:r>
        <w:rPr>
          <w:rFonts w:ascii="Times New Roman" w:hAnsi="Times New Roman" w:cs="Times New Roman"/>
          <w:b/>
          <w:bCs/>
          <w:kern w:val="0"/>
          <w:sz w:val="32"/>
          <w:szCs w:val="32"/>
        </w:rPr>
        <w:t>6. Summary and Conclusion</w:t>
      </w:r>
    </w:p>
    <w:p w:rsidR="00134482" w:rsidRPr="00182271" w:rsidRDefault="00182271" w:rsidP="00A515C8">
      <w:pPr>
        <w:rPr>
          <w:rFonts w:ascii="Times New Roman" w:hAnsi="Times New Roman" w:cs="Times New Roman"/>
          <w:b/>
          <w:kern w:val="0"/>
          <w:szCs w:val="21"/>
        </w:rPr>
      </w:pPr>
      <w:r w:rsidRPr="00182271">
        <w:rPr>
          <w:rFonts w:ascii="Times New Roman" w:hAnsi="Times New Roman" w:cs="Times New Roman" w:hint="eastAsia"/>
          <w:b/>
          <w:kern w:val="0"/>
          <w:szCs w:val="21"/>
        </w:rPr>
        <w:t>Job division:</w:t>
      </w:r>
    </w:p>
    <w:p w:rsidR="00134482" w:rsidRDefault="00134482" w:rsidP="00A515C8">
      <w:pPr>
        <w:rPr>
          <w:rFonts w:ascii="Times New Roman" w:hAnsi="Times New Roman" w:cs="Times New Roman"/>
          <w:kern w:val="0"/>
          <w:szCs w:val="21"/>
        </w:rPr>
      </w:pPr>
      <w:r>
        <w:rPr>
          <w:rFonts w:ascii="Times New Roman" w:hAnsi="Times New Roman" w:cs="Times New Roman" w:hint="eastAsia"/>
          <w:kern w:val="0"/>
          <w:szCs w:val="21"/>
        </w:rPr>
        <w:t>Jinyi Guo is responsible for the main structure of the whole system</w:t>
      </w:r>
      <w:r w:rsidR="006B4AEB">
        <w:rPr>
          <w:rFonts w:ascii="Times New Roman" w:hAnsi="Times New Roman" w:cs="Times New Roman" w:hint="eastAsia"/>
          <w:kern w:val="0"/>
          <w:szCs w:val="21"/>
        </w:rPr>
        <w:t xml:space="preserve"> and all major functions of the whole task</w:t>
      </w:r>
      <w:r>
        <w:rPr>
          <w:rFonts w:ascii="Times New Roman" w:hAnsi="Times New Roman" w:cs="Times New Roman" w:hint="eastAsia"/>
          <w:kern w:val="0"/>
          <w:szCs w:val="21"/>
        </w:rPr>
        <w:t>. He writes code for all the servers and clients to let them able to connect with each other by TCP and UDP. He also designs the data structure and makes the codes for sending</w:t>
      </w:r>
      <w:r w:rsidR="006B4AEB">
        <w:rPr>
          <w:rFonts w:ascii="Times New Roman" w:hAnsi="Times New Roman" w:cs="Times New Roman" w:hint="eastAsia"/>
          <w:kern w:val="0"/>
          <w:szCs w:val="21"/>
        </w:rPr>
        <w:t>, receiving and resolving</w:t>
      </w:r>
      <w:r>
        <w:rPr>
          <w:rFonts w:ascii="Times New Roman" w:hAnsi="Times New Roman" w:cs="Times New Roman" w:hint="eastAsia"/>
          <w:kern w:val="0"/>
          <w:szCs w:val="21"/>
        </w:rPr>
        <w:t xml:space="preserve"> DNS packet</w:t>
      </w:r>
      <w:r w:rsidR="006B4AEB">
        <w:rPr>
          <w:rFonts w:ascii="Times New Roman" w:hAnsi="Times New Roman" w:cs="Times New Roman" w:hint="eastAsia"/>
          <w:kern w:val="0"/>
          <w:szCs w:val="21"/>
        </w:rPr>
        <w:t>s</w:t>
      </w:r>
      <w:r>
        <w:rPr>
          <w:rFonts w:ascii="Times New Roman" w:hAnsi="Times New Roman" w:cs="Times New Roman" w:hint="eastAsia"/>
          <w:kern w:val="0"/>
          <w:szCs w:val="21"/>
        </w:rPr>
        <w:t>.</w:t>
      </w:r>
      <w:r w:rsidR="006B4AEB">
        <w:rPr>
          <w:rFonts w:ascii="Times New Roman" w:hAnsi="Times New Roman" w:cs="Times New Roman" w:hint="eastAsia"/>
          <w:kern w:val="0"/>
          <w:szCs w:val="21"/>
        </w:rPr>
        <w:t xml:space="preserve"> And he helps writing detailed design part of the report and creates screenshots.</w:t>
      </w:r>
      <w:r>
        <w:rPr>
          <w:rFonts w:ascii="Times New Roman" w:hAnsi="Times New Roman" w:cs="Times New Roman" w:hint="eastAsia"/>
          <w:kern w:val="0"/>
          <w:szCs w:val="21"/>
        </w:rPr>
        <w:t xml:space="preserve"> Yiwei Huang takes charge of the various functions that supports the system to run correctly.</w:t>
      </w:r>
      <w:r w:rsidR="009A584E">
        <w:rPr>
          <w:rFonts w:ascii="Times New Roman" w:hAnsi="Times New Roman" w:cs="Times New Roman" w:hint="eastAsia"/>
          <w:kern w:val="0"/>
          <w:szCs w:val="21"/>
        </w:rPr>
        <w:t xml:space="preserve"> For example, the function that reads file and compares requested search content with file records; the function that split a whole record into fields; the function that changes data type from int to char; and the function that sets up data structure.</w:t>
      </w:r>
      <w:r w:rsidR="005E0986">
        <w:rPr>
          <w:rFonts w:ascii="Times New Roman" w:hAnsi="Times New Roman" w:cs="Times New Roman" w:hint="eastAsia"/>
          <w:kern w:val="0"/>
          <w:szCs w:val="21"/>
        </w:rPr>
        <w:t xml:space="preserve"> He also tests the system and helps debugging with Guo in maki</w:t>
      </w:r>
      <w:r w:rsidR="0080609A">
        <w:rPr>
          <w:rFonts w:ascii="Times New Roman" w:hAnsi="Times New Roman" w:cs="Times New Roman" w:hint="eastAsia"/>
          <w:kern w:val="0"/>
          <w:szCs w:val="21"/>
        </w:rPr>
        <w:t xml:space="preserve">ng right packet form to </w:t>
      </w:r>
      <w:r w:rsidR="005E0986">
        <w:rPr>
          <w:rFonts w:ascii="Times New Roman" w:hAnsi="Times New Roman" w:cs="Times New Roman" w:hint="eastAsia"/>
          <w:kern w:val="0"/>
          <w:szCs w:val="21"/>
        </w:rPr>
        <w:t>for Wireshark to capture</w:t>
      </w:r>
      <w:r w:rsidR="0080609A">
        <w:rPr>
          <w:rFonts w:ascii="Times New Roman" w:hAnsi="Times New Roman" w:cs="Times New Roman" w:hint="eastAsia"/>
          <w:kern w:val="0"/>
          <w:szCs w:val="21"/>
        </w:rPr>
        <w:t xml:space="preserve"> correctly and other problems.</w:t>
      </w:r>
      <w:r w:rsidR="006B4AEB">
        <w:rPr>
          <w:rFonts w:ascii="Times New Roman" w:hAnsi="Times New Roman" w:cs="Times New Roman" w:hint="eastAsia"/>
          <w:kern w:val="0"/>
          <w:szCs w:val="21"/>
        </w:rPr>
        <w:t xml:space="preserve"> And he writes the major part of the report.</w:t>
      </w:r>
    </w:p>
    <w:p w:rsidR="00182271" w:rsidRDefault="00182271" w:rsidP="00A515C8">
      <w:pPr>
        <w:rPr>
          <w:rFonts w:ascii="Times New Roman" w:hAnsi="Times New Roman" w:cs="Times New Roman"/>
          <w:kern w:val="0"/>
          <w:szCs w:val="21"/>
        </w:rPr>
      </w:pPr>
    </w:p>
    <w:p w:rsidR="00182271" w:rsidRPr="00182271" w:rsidRDefault="00182271" w:rsidP="00A515C8">
      <w:pPr>
        <w:rPr>
          <w:rFonts w:ascii="Times New Roman" w:hAnsi="Times New Roman" w:cs="Times New Roman"/>
          <w:b/>
          <w:kern w:val="0"/>
          <w:szCs w:val="21"/>
        </w:rPr>
      </w:pPr>
      <w:r>
        <w:rPr>
          <w:rFonts w:ascii="Times New Roman" w:hAnsi="Times New Roman" w:cs="Times New Roman" w:hint="eastAsia"/>
          <w:b/>
          <w:kern w:val="0"/>
          <w:szCs w:val="21"/>
        </w:rPr>
        <w:t>Self-</w:t>
      </w:r>
      <w:r w:rsidRPr="00182271">
        <w:rPr>
          <w:rFonts w:ascii="Times New Roman" w:hAnsi="Times New Roman" w:cs="Times New Roman" w:hint="eastAsia"/>
          <w:b/>
          <w:kern w:val="0"/>
          <w:szCs w:val="21"/>
        </w:rPr>
        <w:t>evaluation:</w:t>
      </w:r>
    </w:p>
    <w:p w:rsidR="00134482" w:rsidRDefault="00436554" w:rsidP="00A515C8">
      <w:pPr>
        <w:rPr>
          <w:rFonts w:ascii="Times New Roman" w:hAnsi="Times New Roman" w:cs="Times New Roman"/>
          <w:kern w:val="0"/>
          <w:szCs w:val="21"/>
        </w:rPr>
      </w:pPr>
      <w:r>
        <w:rPr>
          <w:rFonts w:ascii="Times New Roman" w:hAnsi="Times New Roman" w:cs="Times New Roman" w:hint="eastAsia"/>
          <w:kern w:val="0"/>
          <w:szCs w:val="21"/>
        </w:rPr>
        <w:t xml:space="preserve">Jinyi Guo: </w:t>
      </w:r>
      <w:r w:rsidRPr="00436554">
        <w:rPr>
          <w:rFonts w:ascii="Times New Roman" w:hAnsi="Times New Roman" w:cs="Times New Roman"/>
          <w:kern w:val="0"/>
          <w:szCs w:val="21"/>
        </w:rPr>
        <w:t>In the coursework I was mainly in charge of writing the mainframe of the program, including setting up communication between servers and making the eligible DNS packet in both TCP and UDP socket. During programming I deeply realized the importance of a well understanding of DNS packet structure and the use of pointers in C. The entire process of resolving DNS query is quite complicated and thus very likely to make mistakes. It often takes longer to debug than to write code. So I need to be more careful when coding so that better efficiency could be obtained. Plus patience is also very important when debugging since it could be extremely boring and frustrating.</w:t>
      </w:r>
      <w:r w:rsidR="002D1CB4">
        <w:rPr>
          <w:rFonts w:ascii="Times New Roman" w:hAnsi="Times New Roman" w:cs="Times New Roman" w:hint="eastAsia"/>
          <w:kern w:val="0"/>
          <w:szCs w:val="21"/>
        </w:rPr>
        <w:t xml:space="preserve"> I think next time I can have a try to work out extra functions because we didn</w:t>
      </w:r>
      <w:r w:rsidR="002D1CB4">
        <w:rPr>
          <w:rFonts w:ascii="Times New Roman" w:hAnsi="Times New Roman" w:cs="Times New Roman"/>
          <w:kern w:val="0"/>
          <w:szCs w:val="21"/>
        </w:rPr>
        <w:t>’</w:t>
      </w:r>
      <w:r w:rsidR="002D1CB4">
        <w:rPr>
          <w:rFonts w:ascii="Times New Roman" w:hAnsi="Times New Roman" w:cs="Times New Roman" w:hint="eastAsia"/>
          <w:kern w:val="0"/>
          <w:szCs w:val="21"/>
        </w:rPr>
        <w:t>t finish any of them in this project.</w:t>
      </w:r>
    </w:p>
    <w:p w:rsidR="00436554" w:rsidRDefault="00436554" w:rsidP="00A515C8">
      <w:pPr>
        <w:rPr>
          <w:rFonts w:ascii="Times New Roman" w:hAnsi="Times New Roman" w:cs="Times New Roman"/>
          <w:kern w:val="0"/>
          <w:szCs w:val="21"/>
        </w:rPr>
      </w:pPr>
    </w:p>
    <w:p w:rsidR="00436554" w:rsidRDefault="00436554" w:rsidP="00A515C8">
      <w:pPr>
        <w:rPr>
          <w:rFonts w:ascii="Times New Roman" w:hAnsi="Times New Roman" w:cs="Times New Roman"/>
          <w:kern w:val="0"/>
          <w:szCs w:val="21"/>
        </w:rPr>
      </w:pPr>
      <w:r>
        <w:rPr>
          <w:rFonts w:ascii="Times New Roman" w:hAnsi="Times New Roman" w:cs="Times New Roman" w:hint="eastAsia"/>
          <w:kern w:val="0"/>
          <w:szCs w:val="21"/>
        </w:rPr>
        <w:t>Yiwei Huang:</w:t>
      </w:r>
      <w:r w:rsidR="00B14690">
        <w:rPr>
          <w:rFonts w:ascii="Times New Roman" w:hAnsi="Times New Roman" w:cs="Times New Roman" w:hint="eastAsia"/>
          <w:kern w:val="0"/>
          <w:szCs w:val="21"/>
        </w:rPr>
        <w:t xml:space="preserve"> </w:t>
      </w:r>
      <w:r w:rsidR="00693CE8">
        <w:rPr>
          <w:rFonts w:ascii="Times New Roman" w:hAnsi="Times New Roman" w:cs="Times New Roman" w:hint="eastAsia"/>
          <w:kern w:val="0"/>
          <w:szCs w:val="21"/>
        </w:rPr>
        <w:t xml:space="preserve">I mainly acted as an assistant in the whole process. I made basic functions for my partner to let him focus on the main part of the system. I also helped him finding errors and provided suggestions to solve the problem. Although my tasks were not as difficult as my partner because he was responsible for all the complex codes implementing the major functions, I had to revise various parts of the system </w:t>
      </w:r>
      <w:r w:rsidR="00693CE8">
        <w:rPr>
          <w:rFonts w:ascii="Times New Roman" w:hAnsi="Times New Roman" w:cs="Times New Roman"/>
          <w:kern w:val="0"/>
          <w:szCs w:val="21"/>
        </w:rPr>
        <w:t>continuously</w:t>
      </w:r>
      <w:r w:rsidR="00693CE8">
        <w:rPr>
          <w:rFonts w:ascii="Times New Roman" w:hAnsi="Times New Roman" w:cs="Times New Roman" w:hint="eastAsia"/>
          <w:kern w:val="0"/>
          <w:szCs w:val="21"/>
        </w:rPr>
        <w:t xml:space="preserve"> as minor problems came out all the time.</w:t>
      </w:r>
      <w:r w:rsidR="002D1CB4">
        <w:rPr>
          <w:rFonts w:ascii="Times New Roman" w:hAnsi="Times New Roman" w:cs="Times New Roman" w:hint="eastAsia"/>
          <w:kern w:val="0"/>
          <w:szCs w:val="21"/>
        </w:rPr>
        <w:t xml:space="preserve"> We faced many </w:t>
      </w:r>
      <w:r w:rsidR="002D1CB4">
        <w:rPr>
          <w:rFonts w:ascii="Times New Roman" w:hAnsi="Times New Roman" w:cs="Times New Roman"/>
          <w:kern w:val="0"/>
          <w:szCs w:val="21"/>
        </w:rPr>
        <w:t>frustrating</w:t>
      </w:r>
      <w:r w:rsidR="002D1CB4">
        <w:rPr>
          <w:rFonts w:ascii="Times New Roman" w:hAnsi="Times New Roman" w:cs="Times New Roman" w:hint="eastAsia"/>
          <w:kern w:val="0"/>
          <w:szCs w:val="21"/>
        </w:rPr>
        <w:t xml:space="preserve"> errors but we finally managed to solve them.</w:t>
      </w:r>
      <w:r w:rsidR="00693CE8">
        <w:rPr>
          <w:rFonts w:ascii="Times New Roman" w:hAnsi="Times New Roman" w:cs="Times New Roman" w:hint="eastAsia"/>
          <w:kern w:val="0"/>
          <w:szCs w:val="21"/>
        </w:rPr>
        <w:t xml:space="preserve"> This project greatly improved my ability to communicate with other people because I constantly talked my partner with how to modify my part and how to solve his problems. I also gained deep understanding of the</w:t>
      </w:r>
      <w:r w:rsidR="00811602">
        <w:rPr>
          <w:rFonts w:ascii="Times New Roman" w:hAnsi="Times New Roman" w:cs="Times New Roman" w:hint="eastAsia"/>
          <w:kern w:val="0"/>
          <w:szCs w:val="21"/>
        </w:rPr>
        <w:t xml:space="preserve"> principals of DNS by studying the structures and processes.</w:t>
      </w:r>
      <w:r w:rsidR="00F80104">
        <w:rPr>
          <w:rFonts w:ascii="Times New Roman" w:hAnsi="Times New Roman" w:cs="Times New Roman" w:hint="eastAsia"/>
          <w:kern w:val="0"/>
          <w:szCs w:val="21"/>
        </w:rPr>
        <w:t xml:space="preserve"> And of course, my coding ability is improved as </w:t>
      </w:r>
      <w:r w:rsidR="00F80104">
        <w:rPr>
          <w:rFonts w:ascii="Times New Roman" w:hAnsi="Times New Roman" w:cs="Times New Roman" w:hint="eastAsia"/>
          <w:kern w:val="0"/>
          <w:szCs w:val="21"/>
        </w:rPr>
        <w:lastRenderedPageBreak/>
        <w:t>well.</w:t>
      </w:r>
      <w:r w:rsidR="002D1CB4">
        <w:rPr>
          <w:rFonts w:ascii="Times New Roman" w:hAnsi="Times New Roman" w:cs="Times New Roman" w:hint="eastAsia"/>
          <w:kern w:val="0"/>
          <w:szCs w:val="21"/>
        </w:rPr>
        <w:t xml:space="preserve"> However, the system only realizes basic requirements. Extra functions are not implemented at all. And our system still has some minor problems that make it seems imperfect. These can be improved in the future.</w:t>
      </w:r>
    </w:p>
    <w:p w:rsidR="00182271" w:rsidRPr="009A584E" w:rsidRDefault="00182271" w:rsidP="00A515C8">
      <w:pPr>
        <w:rPr>
          <w:rFonts w:ascii="Times New Roman" w:hAnsi="Times New Roman" w:cs="Times New Roman"/>
          <w:kern w:val="0"/>
          <w:szCs w:val="21"/>
        </w:rPr>
      </w:pPr>
    </w:p>
    <w:p w:rsidR="00C979C6" w:rsidRDefault="00A515C8" w:rsidP="00A515C8">
      <w:pPr>
        <w:rPr>
          <w:rFonts w:ascii="Times New Roman" w:hAnsi="Times New Roman" w:cs="Times New Roman"/>
          <w:b/>
          <w:bCs/>
          <w:kern w:val="0"/>
          <w:sz w:val="32"/>
          <w:szCs w:val="32"/>
        </w:rPr>
      </w:pPr>
      <w:r>
        <w:rPr>
          <w:rFonts w:ascii="Times New Roman" w:hAnsi="Times New Roman" w:cs="Times New Roman"/>
          <w:b/>
          <w:bCs/>
          <w:kern w:val="0"/>
          <w:sz w:val="32"/>
          <w:szCs w:val="32"/>
        </w:rPr>
        <w:t>Appendix: Source Codes</w:t>
      </w:r>
    </w:p>
    <w:p w:rsidR="00C979C6" w:rsidRPr="00C979C6" w:rsidRDefault="00C979C6" w:rsidP="00C979C6">
      <w:pPr>
        <w:rPr>
          <w:b/>
        </w:rPr>
      </w:pPr>
      <w:r>
        <w:rPr>
          <w:b/>
        </w:rPr>
        <w:t>dnsclient.c</w:t>
      </w:r>
    </w:p>
    <w:p w:rsidR="00C979C6" w:rsidRDefault="00C979C6" w:rsidP="00C979C6">
      <w:r>
        <w:t>#include &lt;stdio.h&gt;</w:t>
      </w:r>
    </w:p>
    <w:p w:rsidR="00C979C6" w:rsidRDefault="00C979C6" w:rsidP="00C979C6">
      <w:r>
        <w:t>#include &lt;sys/socket.h&gt;</w:t>
      </w:r>
    </w:p>
    <w:p w:rsidR="00C979C6" w:rsidRDefault="00C979C6" w:rsidP="00C979C6">
      <w:r>
        <w:t>#include &lt;arpa/inet.h&gt;</w:t>
      </w:r>
    </w:p>
    <w:p w:rsidR="00C979C6" w:rsidRDefault="00C979C6" w:rsidP="00C979C6">
      <w:r>
        <w:t>#include &lt;stdlib.h&gt;</w:t>
      </w:r>
    </w:p>
    <w:p w:rsidR="00C979C6" w:rsidRDefault="00C979C6" w:rsidP="00C979C6">
      <w:r>
        <w:t>#include &lt;string.h&gt;</w:t>
      </w:r>
    </w:p>
    <w:p w:rsidR="00C979C6" w:rsidRDefault="00C979C6" w:rsidP="00C979C6">
      <w:r>
        <w:t>#include &lt;unistd.h&gt;</w:t>
      </w:r>
    </w:p>
    <w:p w:rsidR="00C979C6" w:rsidRDefault="00C979C6" w:rsidP="00C979C6"/>
    <w:p w:rsidR="00C979C6" w:rsidRDefault="00C979C6" w:rsidP="00C979C6"/>
    <w:p w:rsidR="00C979C6" w:rsidRDefault="00C979C6" w:rsidP="00C979C6">
      <w:r>
        <w:t>#define T_A 1 //Ipv4 address</w:t>
      </w:r>
    </w:p>
    <w:p w:rsidR="00C979C6" w:rsidRDefault="00C979C6" w:rsidP="00C979C6">
      <w:r>
        <w:t>#define T_NS 2 //Nameserver</w:t>
      </w:r>
    </w:p>
    <w:p w:rsidR="00C979C6" w:rsidRDefault="00C979C6" w:rsidP="00C979C6">
      <w:r>
        <w:t>#define T_CNAME 5 // canonical name</w:t>
      </w:r>
    </w:p>
    <w:p w:rsidR="00C979C6" w:rsidRDefault="00C979C6" w:rsidP="00C979C6">
      <w:r>
        <w:t>#define T_SOA 6 /* start of authority zone */</w:t>
      </w:r>
    </w:p>
    <w:p w:rsidR="00C979C6" w:rsidRDefault="00C979C6" w:rsidP="00C979C6">
      <w:r>
        <w:t>#define T_PTR 12 /* domain name pointer */</w:t>
      </w:r>
    </w:p>
    <w:p w:rsidR="00C979C6" w:rsidRDefault="00C979C6" w:rsidP="00C979C6">
      <w:r>
        <w:t>#define T_MX 15 //Mail server</w:t>
      </w:r>
    </w:p>
    <w:p w:rsidR="00C979C6" w:rsidRDefault="00C979C6" w:rsidP="00C979C6"/>
    <w:p w:rsidR="00C979C6" w:rsidRDefault="00C979C6" w:rsidP="00C979C6">
      <w:r>
        <w:t>//DNS header structure</w:t>
      </w:r>
    </w:p>
    <w:p w:rsidR="00C979C6" w:rsidRDefault="00C979C6" w:rsidP="00C979C6">
      <w:r>
        <w:t>struct DNS_HEADER</w:t>
      </w:r>
    </w:p>
    <w:p w:rsidR="00C979C6" w:rsidRDefault="00C979C6" w:rsidP="00C979C6">
      <w:r>
        <w:t>{</w:t>
      </w:r>
    </w:p>
    <w:p w:rsidR="00C979C6" w:rsidRDefault="00C979C6" w:rsidP="00C979C6">
      <w:r>
        <w:t xml:space="preserve">    unsigned short id; // identification number</w:t>
      </w:r>
    </w:p>
    <w:p w:rsidR="00C979C6" w:rsidRDefault="00C979C6" w:rsidP="00C979C6"/>
    <w:p w:rsidR="00C979C6" w:rsidRDefault="00C979C6" w:rsidP="00C979C6">
      <w:r>
        <w:t xml:space="preserve">    unsigned char rd :1; // recursion desired</w:t>
      </w:r>
    </w:p>
    <w:p w:rsidR="00C979C6" w:rsidRDefault="00C979C6" w:rsidP="00C979C6">
      <w:r>
        <w:t xml:space="preserve">    unsigned char tc :1; // truncated message</w:t>
      </w:r>
    </w:p>
    <w:p w:rsidR="00C979C6" w:rsidRDefault="00C979C6" w:rsidP="00C979C6">
      <w:r>
        <w:t xml:space="preserve">    unsigned char aa :1; // authoritive answer</w:t>
      </w:r>
    </w:p>
    <w:p w:rsidR="00C979C6" w:rsidRDefault="00C979C6" w:rsidP="00C979C6">
      <w:r>
        <w:t xml:space="preserve">    unsigned char opcode :4; // purpose of message</w:t>
      </w:r>
    </w:p>
    <w:p w:rsidR="00C979C6" w:rsidRDefault="00C979C6" w:rsidP="00C979C6">
      <w:r>
        <w:t xml:space="preserve">    unsigned char qr :1; // query/response flag</w:t>
      </w:r>
    </w:p>
    <w:p w:rsidR="00C979C6" w:rsidRDefault="00C979C6" w:rsidP="00C979C6"/>
    <w:p w:rsidR="00C979C6" w:rsidRDefault="00C979C6" w:rsidP="00C979C6">
      <w:r>
        <w:t xml:space="preserve">    unsigned char rcode :4; // response code</w:t>
      </w:r>
    </w:p>
    <w:p w:rsidR="00C979C6" w:rsidRDefault="00C979C6" w:rsidP="00C979C6">
      <w:r>
        <w:t xml:space="preserve">    unsigned char cd :1; // checking disabled</w:t>
      </w:r>
    </w:p>
    <w:p w:rsidR="00C979C6" w:rsidRDefault="00C979C6" w:rsidP="00C979C6">
      <w:r>
        <w:t xml:space="preserve">    unsigned char ad :1; // authenticated data</w:t>
      </w:r>
    </w:p>
    <w:p w:rsidR="00C979C6" w:rsidRDefault="00C979C6" w:rsidP="00C979C6">
      <w:r>
        <w:t xml:space="preserve">    unsigned char z :1; // its z! reserved</w:t>
      </w:r>
    </w:p>
    <w:p w:rsidR="00C979C6" w:rsidRDefault="00C979C6" w:rsidP="00C979C6">
      <w:r>
        <w:t xml:space="preserve">    unsigned char ra :1; // recursion available</w:t>
      </w:r>
    </w:p>
    <w:p w:rsidR="00C979C6" w:rsidRDefault="00C979C6" w:rsidP="00C979C6"/>
    <w:p w:rsidR="00C979C6" w:rsidRDefault="00C979C6" w:rsidP="00C979C6">
      <w:r>
        <w:t xml:space="preserve">    unsigned short q_count; // number of question entries</w:t>
      </w:r>
    </w:p>
    <w:p w:rsidR="00C979C6" w:rsidRDefault="00C979C6" w:rsidP="00C979C6">
      <w:r>
        <w:t xml:space="preserve">    unsigned short ans_count; // number of answer entries</w:t>
      </w:r>
    </w:p>
    <w:p w:rsidR="00C979C6" w:rsidRDefault="00C979C6" w:rsidP="00C979C6">
      <w:r>
        <w:t xml:space="preserve">    unsigned short auth_count; // number of authority entries</w:t>
      </w:r>
    </w:p>
    <w:p w:rsidR="00C979C6" w:rsidRDefault="00C979C6" w:rsidP="00C979C6">
      <w:r>
        <w:t xml:space="preserve">    unsigned short add_count; // number of resource entries</w:t>
      </w:r>
    </w:p>
    <w:p w:rsidR="00C979C6" w:rsidRDefault="00C979C6" w:rsidP="00C979C6">
      <w:r>
        <w:t>};</w:t>
      </w:r>
    </w:p>
    <w:p w:rsidR="00C979C6" w:rsidRDefault="00C979C6" w:rsidP="00C979C6"/>
    <w:p w:rsidR="00C979C6" w:rsidRDefault="00C979C6" w:rsidP="00C979C6">
      <w:r>
        <w:t>//Constant sized fields of query structure</w:t>
      </w:r>
    </w:p>
    <w:p w:rsidR="00C979C6" w:rsidRDefault="00C979C6" w:rsidP="00C979C6">
      <w:r>
        <w:t>struct QUESTION</w:t>
      </w:r>
    </w:p>
    <w:p w:rsidR="00C979C6" w:rsidRDefault="00C979C6" w:rsidP="00C979C6">
      <w:r>
        <w:t>{</w:t>
      </w:r>
    </w:p>
    <w:p w:rsidR="00C979C6" w:rsidRDefault="00C979C6" w:rsidP="00C979C6">
      <w:r>
        <w:t xml:space="preserve">    unsigned short qtype;</w:t>
      </w:r>
    </w:p>
    <w:p w:rsidR="00C979C6" w:rsidRDefault="00C979C6" w:rsidP="00C979C6">
      <w:r>
        <w:t xml:space="preserve">    unsigned short qclass;</w:t>
      </w:r>
    </w:p>
    <w:p w:rsidR="00C979C6" w:rsidRDefault="00C979C6" w:rsidP="00C979C6">
      <w:r>
        <w:t>};</w:t>
      </w:r>
    </w:p>
    <w:p w:rsidR="00C979C6" w:rsidRDefault="00C979C6" w:rsidP="00C979C6"/>
    <w:p w:rsidR="00C979C6" w:rsidRDefault="00C979C6" w:rsidP="00C979C6"/>
    <w:p w:rsidR="00C979C6" w:rsidRDefault="00C979C6" w:rsidP="00C979C6">
      <w:r>
        <w:t>//Pointers to resource record contents</w:t>
      </w:r>
    </w:p>
    <w:p w:rsidR="00C979C6" w:rsidRDefault="00C979C6" w:rsidP="00C979C6">
      <w:r>
        <w:t>struct RES_RECORD</w:t>
      </w:r>
    </w:p>
    <w:p w:rsidR="00C979C6" w:rsidRDefault="00C979C6" w:rsidP="00C979C6">
      <w:r>
        <w:t>{</w:t>
      </w:r>
    </w:p>
    <w:p w:rsidR="00C979C6" w:rsidRDefault="00C979C6" w:rsidP="00C979C6">
      <w:r>
        <w:t xml:space="preserve">    unsigned short type;</w:t>
      </w:r>
    </w:p>
    <w:p w:rsidR="00C979C6" w:rsidRDefault="00C979C6" w:rsidP="00C979C6">
      <w:r>
        <w:t xml:space="preserve">    unsigned short _class;</w:t>
      </w:r>
    </w:p>
    <w:p w:rsidR="00C979C6" w:rsidRDefault="00C979C6" w:rsidP="00C979C6">
      <w:r>
        <w:t xml:space="preserve">    unsigned int ttl;</w:t>
      </w:r>
    </w:p>
    <w:p w:rsidR="00C979C6" w:rsidRDefault="00C979C6" w:rsidP="00C979C6">
      <w:r>
        <w:t xml:space="preserve">    unsigned short data_len;</w:t>
      </w:r>
    </w:p>
    <w:p w:rsidR="00C979C6" w:rsidRDefault="00C979C6" w:rsidP="00C979C6">
      <w:r>
        <w:t>};</w:t>
      </w:r>
    </w:p>
    <w:p w:rsidR="00C979C6" w:rsidRDefault="00C979C6" w:rsidP="00C979C6"/>
    <w:p w:rsidR="00C979C6" w:rsidRDefault="00C979C6" w:rsidP="00C979C6">
      <w:r>
        <w:t>//Structure of a Query</w:t>
      </w:r>
    </w:p>
    <w:p w:rsidR="00C979C6" w:rsidRDefault="00C979C6" w:rsidP="00C979C6">
      <w:r>
        <w:t>typedef struct</w:t>
      </w:r>
    </w:p>
    <w:p w:rsidR="00C979C6" w:rsidRDefault="00C979C6" w:rsidP="00C979C6">
      <w:r>
        <w:t>{</w:t>
      </w:r>
    </w:p>
    <w:p w:rsidR="00C979C6" w:rsidRDefault="00C979C6" w:rsidP="00C979C6">
      <w:r>
        <w:t xml:space="preserve">    unsigned char *name;</w:t>
      </w:r>
    </w:p>
    <w:p w:rsidR="00C979C6" w:rsidRDefault="00C979C6" w:rsidP="00C979C6">
      <w:r>
        <w:t xml:space="preserve">    struct QUESTION *ques;</w:t>
      </w:r>
    </w:p>
    <w:p w:rsidR="00C979C6" w:rsidRDefault="00C979C6" w:rsidP="00C979C6">
      <w:r>
        <w:t>} QUERY;</w:t>
      </w:r>
    </w:p>
    <w:p w:rsidR="00C979C6" w:rsidRDefault="00C979C6" w:rsidP="00C979C6"/>
    <w:p w:rsidR="00C979C6" w:rsidRDefault="00C979C6" w:rsidP="00C979C6">
      <w:r>
        <w:t>void set_header(struct DNS_HEADER *dns) {</w:t>
      </w:r>
    </w:p>
    <w:p w:rsidR="00C979C6" w:rsidRDefault="00C979C6" w:rsidP="00C979C6">
      <w:r>
        <w:tab/>
      </w:r>
      <w:r>
        <w:tab/>
        <w:t>dns-&gt;id = (unsigned short) htons(getpid());</w:t>
      </w:r>
    </w:p>
    <w:p w:rsidR="00C979C6" w:rsidRDefault="00C979C6" w:rsidP="00C979C6">
      <w:r>
        <w:tab/>
      </w:r>
      <w:r>
        <w:tab/>
        <w:t>dns-&gt;qr = 0; //This is a query</w:t>
      </w:r>
    </w:p>
    <w:p w:rsidR="00C979C6" w:rsidRDefault="00C979C6" w:rsidP="00C979C6">
      <w:r>
        <w:tab/>
      </w:r>
      <w:r>
        <w:tab/>
        <w:t>dns-&gt;opcode = 0; //This is a standard query</w:t>
      </w:r>
    </w:p>
    <w:p w:rsidR="00C979C6" w:rsidRDefault="00C979C6" w:rsidP="00C979C6">
      <w:r>
        <w:tab/>
      </w:r>
      <w:r>
        <w:tab/>
        <w:t>dns-&gt;aa = 0; //Not Authoritative</w:t>
      </w:r>
    </w:p>
    <w:p w:rsidR="00C979C6" w:rsidRDefault="00C979C6" w:rsidP="00C979C6">
      <w:r>
        <w:tab/>
      </w:r>
      <w:r>
        <w:tab/>
        <w:t>dns-&gt;tc = 0; //This message is not truncated</w:t>
      </w:r>
    </w:p>
    <w:p w:rsidR="00C979C6" w:rsidRDefault="00C979C6" w:rsidP="00C979C6">
      <w:r>
        <w:tab/>
      </w:r>
      <w:r>
        <w:tab/>
        <w:t>dns-&gt;rd = 1; //Recursion Desired</w:t>
      </w:r>
    </w:p>
    <w:p w:rsidR="00C979C6" w:rsidRDefault="00C979C6" w:rsidP="00C979C6">
      <w:r>
        <w:tab/>
      </w:r>
      <w:r>
        <w:tab/>
        <w:t>dns-&gt;ra = 0; //Recursion not available! hey we dont have it (lol)</w:t>
      </w:r>
    </w:p>
    <w:p w:rsidR="00C979C6" w:rsidRDefault="00C979C6" w:rsidP="00C979C6">
      <w:r>
        <w:tab/>
      </w:r>
      <w:r>
        <w:tab/>
        <w:t>dns-&gt;z = 0;</w:t>
      </w:r>
    </w:p>
    <w:p w:rsidR="00C979C6" w:rsidRDefault="00C979C6" w:rsidP="00C979C6">
      <w:r>
        <w:tab/>
      </w:r>
      <w:r>
        <w:tab/>
        <w:t>dns-&gt;ad = 0;</w:t>
      </w:r>
    </w:p>
    <w:p w:rsidR="00C979C6" w:rsidRDefault="00C979C6" w:rsidP="00C979C6">
      <w:r>
        <w:tab/>
      </w:r>
      <w:r>
        <w:tab/>
        <w:t>dns-&gt;cd = 0;</w:t>
      </w:r>
    </w:p>
    <w:p w:rsidR="00C979C6" w:rsidRDefault="00C979C6" w:rsidP="00C979C6">
      <w:r>
        <w:tab/>
      </w:r>
      <w:r>
        <w:tab/>
        <w:t>dns-&gt;rcode = 0;</w:t>
      </w:r>
    </w:p>
    <w:p w:rsidR="00C979C6" w:rsidRDefault="00C979C6" w:rsidP="00C979C6">
      <w:r>
        <w:tab/>
      </w:r>
      <w:r>
        <w:tab/>
        <w:t>dns-&gt;q_count = htons(1); //we have only 1 question</w:t>
      </w:r>
    </w:p>
    <w:p w:rsidR="00C979C6" w:rsidRDefault="00C979C6" w:rsidP="00C979C6">
      <w:r>
        <w:tab/>
      </w:r>
      <w:r>
        <w:tab/>
        <w:t>dns-&gt;ans_count = 0;</w:t>
      </w:r>
    </w:p>
    <w:p w:rsidR="00C979C6" w:rsidRDefault="00C979C6" w:rsidP="00C979C6">
      <w:r>
        <w:tab/>
      </w:r>
      <w:r>
        <w:tab/>
        <w:t>dns-&gt;auth_count = 0;</w:t>
      </w:r>
    </w:p>
    <w:p w:rsidR="00C979C6" w:rsidRDefault="00C979C6" w:rsidP="00C979C6">
      <w:r>
        <w:tab/>
      </w:r>
      <w:r>
        <w:tab/>
        <w:t>dns-&gt;add_count = 0;</w:t>
      </w:r>
    </w:p>
    <w:p w:rsidR="00C979C6" w:rsidRDefault="00C979C6" w:rsidP="00C979C6"/>
    <w:p w:rsidR="00C979C6" w:rsidRDefault="00C979C6" w:rsidP="00C979C6">
      <w:r>
        <w:t>}</w:t>
      </w:r>
    </w:p>
    <w:p w:rsidR="00C979C6" w:rsidRDefault="00C979C6" w:rsidP="00C979C6"/>
    <w:p w:rsidR="00C979C6" w:rsidRDefault="00C979C6" w:rsidP="00C979C6"/>
    <w:p w:rsidR="00C979C6" w:rsidRDefault="00C979C6" w:rsidP="00C979C6">
      <w:r>
        <w:t>int main(int argc, char *argv[]) {</w:t>
      </w:r>
    </w:p>
    <w:p w:rsidR="00C979C6" w:rsidRDefault="00C979C6" w:rsidP="00C979C6">
      <w:r>
        <w:tab/>
      </w:r>
      <w:r>
        <w:tab/>
        <w:t>int sock, sendSize, i;</w:t>
      </w:r>
    </w:p>
    <w:p w:rsidR="00C979C6" w:rsidRDefault="00C979C6" w:rsidP="00C979C6">
      <w:r>
        <w:tab/>
      </w:r>
      <w:r>
        <w:tab/>
        <w:t>struct sockaddr_in servAddr;</w:t>
      </w:r>
    </w:p>
    <w:p w:rsidR="00C979C6" w:rsidRDefault="00C979C6" w:rsidP="00C979C6">
      <w:r>
        <w:tab/>
      </w:r>
      <w:r>
        <w:tab/>
        <w:t>struct sockaddr_in fromAddr;</w:t>
      </w:r>
    </w:p>
    <w:p w:rsidR="00C979C6" w:rsidRDefault="00C979C6" w:rsidP="00C979C6">
      <w:r>
        <w:tab/>
      </w:r>
      <w:r>
        <w:tab/>
        <w:t>unsigned int fromSize;</w:t>
      </w:r>
    </w:p>
    <w:p w:rsidR="00C979C6" w:rsidRDefault="00C979C6" w:rsidP="00C979C6">
      <w:r>
        <w:tab/>
      </w:r>
      <w:r>
        <w:tab/>
        <w:t>int respStringLen, type, position = 0;</w:t>
      </w:r>
    </w:p>
    <w:p w:rsidR="00C979C6" w:rsidRDefault="00C979C6" w:rsidP="00C979C6">
      <w:r>
        <w:tab/>
      </w:r>
      <w:r>
        <w:tab/>
        <w:t>unsigned char buf[1024],*reader;</w:t>
      </w:r>
    </w:p>
    <w:p w:rsidR="00C979C6" w:rsidRDefault="00C979C6" w:rsidP="00C979C6">
      <w:r>
        <w:tab/>
      </w:r>
      <w:r>
        <w:tab/>
        <w:t>char *qname,  host[100], *rname, *rdata, *qname_len, *ip;</w:t>
      </w:r>
    </w:p>
    <w:p w:rsidR="00C979C6" w:rsidRDefault="00C979C6" w:rsidP="00C979C6"/>
    <w:p w:rsidR="00C979C6" w:rsidRDefault="00C979C6" w:rsidP="00C979C6">
      <w:r>
        <w:tab/>
      </w:r>
      <w:r>
        <w:tab/>
        <w:t>//struct RES_RECORD answers[20],auth[20],addit[20]; //the replies from the DNS server</w:t>
      </w:r>
    </w:p>
    <w:p w:rsidR="00C979C6" w:rsidRDefault="00C979C6" w:rsidP="00C979C6">
      <w:r>
        <w:tab/>
      </w:r>
      <w:r>
        <w:tab/>
        <w:t>struct RES_RECORD *rrecord = NULL;</w:t>
      </w:r>
    </w:p>
    <w:p w:rsidR="00C979C6" w:rsidRDefault="00C979C6" w:rsidP="00C979C6">
      <w:r>
        <w:tab/>
      </w:r>
      <w:r>
        <w:tab/>
        <w:t>struct DNS_HEADER *dns = NULL;</w:t>
      </w:r>
    </w:p>
    <w:p w:rsidR="00C979C6" w:rsidRDefault="00C979C6" w:rsidP="00C979C6">
      <w:r>
        <w:tab/>
      </w:r>
      <w:r>
        <w:tab/>
        <w:t>struct QUESTION *qinfo = NULL;</w:t>
      </w:r>
    </w:p>
    <w:p w:rsidR="00C979C6" w:rsidRDefault="00C979C6" w:rsidP="00C979C6"/>
    <w:p w:rsidR="00C979C6" w:rsidRDefault="00C979C6" w:rsidP="00C979C6">
      <w:r>
        <w:tab/>
      </w:r>
      <w:r>
        <w:tab/>
        <w:t>//initialize socket</w:t>
      </w:r>
    </w:p>
    <w:p w:rsidR="00C979C6" w:rsidRDefault="00C979C6" w:rsidP="00C979C6">
      <w:r>
        <w:tab/>
      </w:r>
      <w:r>
        <w:tab/>
        <w:t>if((sock = socket(PF_INET, SOCK_DGRAM, IPPROTO_UDP)) &lt; 0)</w:t>
      </w:r>
    </w:p>
    <w:p w:rsidR="00C979C6" w:rsidRDefault="00C979C6" w:rsidP="00C979C6">
      <w:r>
        <w:tab/>
      </w:r>
      <w:r>
        <w:tab/>
      </w:r>
      <w:r>
        <w:tab/>
      </w:r>
      <w:r>
        <w:tab/>
        <w:t>printf("socket() failed.\n");</w:t>
      </w:r>
    </w:p>
    <w:p w:rsidR="00C979C6" w:rsidRDefault="00C979C6" w:rsidP="00C979C6">
      <w:r>
        <w:tab/>
      </w:r>
      <w:r>
        <w:tab/>
        <w:t>memset(&amp;servAddr, 0, sizeof(servAddr));</w:t>
      </w:r>
    </w:p>
    <w:p w:rsidR="00C979C6" w:rsidRDefault="00C979C6" w:rsidP="00C979C6">
      <w:r>
        <w:tab/>
      </w:r>
      <w:r>
        <w:tab/>
        <w:t>servAddr.sin_family = AF_INET;</w:t>
      </w:r>
    </w:p>
    <w:p w:rsidR="00C979C6" w:rsidRDefault="00C979C6" w:rsidP="00C979C6">
      <w:r>
        <w:tab/>
      </w:r>
      <w:r>
        <w:tab/>
        <w:t>servAddr.sin_addr.s_addr = inet_addr("127.0.0.2");</w:t>
      </w:r>
    </w:p>
    <w:p w:rsidR="00C979C6" w:rsidRDefault="00C979C6" w:rsidP="00C979C6">
      <w:r>
        <w:tab/>
      </w:r>
      <w:r>
        <w:tab/>
        <w:t>servAddr.sin_port = htons(53);</w:t>
      </w:r>
    </w:p>
    <w:p w:rsidR="00C979C6" w:rsidRDefault="00C979C6" w:rsidP="00C979C6"/>
    <w:p w:rsidR="00C979C6" w:rsidRDefault="00C979C6" w:rsidP="00C979C6">
      <w:r>
        <w:tab/>
      </w:r>
      <w:r>
        <w:tab/>
        <w:t>//Set the DNS structure to standard queries</w:t>
      </w:r>
    </w:p>
    <w:p w:rsidR="00C979C6" w:rsidRDefault="00C979C6" w:rsidP="00C979C6">
      <w:r>
        <w:tab/>
      </w:r>
      <w:r>
        <w:tab/>
        <w:t>dns = (struct DNS_HEADER *)&amp;buf;</w:t>
      </w:r>
    </w:p>
    <w:p w:rsidR="00C979C6" w:rsidRDefault="00C979C6" w:rsidP="00C979C6">
      <w:r>
        <w:tab/>
      </w:r>
      <w:r>
        <w:tab/>
        <w:t>set_header(dns);</w:t>
      </w:r>
    </w:p>
    <w:p w:rsidR="00C979C6" w:rsidRDefault="00C979C6" w:rsidP="00C979C6"/>
    <w:p w:rsidR="00C979C6" w:rsidRDefault="00C979C6" w:rsidP="00C979C6">
      <w:pPr>
        <w:rPr>
          <w:rFonts w:hint="eastAsia"/>
        </w:rPr>
      </w:pPr>
      <w:r>
        <w:rPr>
          <w:rFonts w:hint="eastAsia"/>
        </w:rPr>
        <w:tab/>
      </w:r>
      <w:r>
        <w:rPr>
          <w:rFonts w:hint="eastAsia"/>
        </w:rPr>
        <w:tab/>
        <w:t>printf("</w:t>
      </w:r>
      <w:r>
        <w:rPr>
          <w:rFonts w:hint="eastAsia"/>
        </w:rPr>
        <w:t>请输入想要查找的中文域名</w:t>
      </w:r>
      <w:r>
        <w:rPr>
          <w:rFonts w:hint="eastAsia"/>
        </w:rPr>
        <w:t>:\n");</w:t>
      </w:r>
    </w:p>
    <w:p w:rsidR="00C979C6" w:rsidRDefault="00C979C6" w:rsidP="00C979C6">
      <w:r>
        <w:tab/>
      </w:r>
      <w:r>
        <w:tab/>
        <w:t>scanf("%s", host);</w:t>
      </w:r>
    </w:p>
    <w:p w:rsidR="00C979C6" w:rsidRDefault="00C979C6" w:rsidP="00C979C6"/>
    <w:p w:rsidR="00C979C6" w:rsidRDefault="00C979C6" w:rsidP="00C979C6">
      <w:r>
        <w:tab/>
      </w:r>
      <w:r>
        <w:tab/>
        <w:t>position += sizeof(struct DNS_HEADER);</w:t>
      </w:r>
    </w:p>
    <w:p w:rsidR="00C979C6" w:rsidRDefault="00C979C6" w:rsidP="00C979C6">
      <w:r>
        <w:tab/>
      </w:r>
      <w:r>
        <w:tab/>
        <w:t>qname_len =(char*)&amp;buf[position];</w:t>
      </w:r>
    </w:p>
    <w:p w:rsidR="00C979C6" w:rsidRDefault="00C979C6" w:rsidP="00C979C6">
      <w:r>
        <w:tab/>
      </w:r>
      <w:r>
        <w:tab/>
        <w:t>//*qname_len = strlen(host);</w:t>
      </w:r>
    </w:p>
    <w:p w:rsidR="00C979C6" w:rsidRDefault="00C979C6" w:rsidP="00C979C6">
      <w:r>
        <w:tab/>
      </w:r>
      <w:r>
        <w:tab/>
        <w:t>sprintf(qname_len, "%c", (int)strlen(host));</w:t>
      </w:r>
    </w:p>
    <w:p w:rsidR="00C979C6" w:rsidRDefault="00C979C6" w:rsidP="00C979C6">
      <w:r>
        <w:tab/>
      </w:r>
      <w:r>
        <w:tab/>
        <w:t>//printf("qname len %s\n",qname_len);</w:t>
      </w:r>
    </w:p>
    <w:p w:rsidR="00C979C6" w:rsidRDefault="00C979C6" w:rsidP="00C979C6"/>
    <w:p w:rsidR="00C979C6" w:rsidRDefault="00C979C6" w:rsidP="00C979C6"/>
    <w:p w:rsidR="00C979C6" w:rsidRDefault="00C979C6" w:rsidP="00C979C6">
      <w:r>
        <w:tab/>
      </w:r>
      <w:r>
        <w:tab/>
        <w:t>position += 1;</w:t>
      </w:r>
    </w:p>
    <w:p w:rsidR="00C979C6" w:rsidRDefault="00C979C6" w:rsidP="00C979C6">
      <w:r>
        <w:tab/>
      </w:r>
      <w:r>
        <w:tab/>
        <w:t>qname =(char*)&amp;buf[position];</w:t>
      </w:r>
    </w:p>
    <w:p w:rsidR="00C979C6" w:rsidRDefault="00C979C6" w:rsidP="00C979C6">
      <w:r>
        <w:tab/>
      </w:r>
      <w:r>
        <w:tab/>
        <w:t>strcpy(qname, host);</w:t>
      </w:r>
    </w:p>
    <w:p w:rsidR="00C979C6" w:rsidRDefault="00C979C6" w:rsidP="00C979C6"/>
    <w:p w:rsidR="00C979C6" w:rsidRDefault="00C979C6" w:rsidP="00C979C6">
      <w:pPr>
        <w:rPr>
          <w:rFonts w:hint="eastAsia"/>
        </w:rPr>
      </w:pPr>
      <w:r>
        <w:rPr>
          <w:rFonts w:hint="eastAsia"/>
        </w:rPr>
        <w:tab/>
      </w:r>
      <w:r>
        <w:rPr>
          <w:rFonts w:hint="eastAsia"/>
        </w:rPr>
        <w:tab/>
        <w:t>printf("</w:t>
      </w:r>
      <w:r>
        <w:rPr>
          <w:rFonts w:hint="eastAsia"/>
        </w:rPr>
        <w:t>请输入查询类型</w:t>
      </w:r>
      <w:r>
        <w:rPr>
          <w:rFonts w:hint="eastAsia"/>
        </w:rPr>
        <w:t>: \n");</w:t>
      </w:r>
    </w:p>
    <w:p w:rsidR="00C979C6" w:rsidRDefault="00C979C6" w:rsidP="00C979C6">
      <w:r>
        <w:tab/>
      </w:r>
      <w:r>
        <w:tab/>
        <w:t>scanf("%d",&amp;type);</w:t>
      </w:r>
    </w:p>
    <w:p w:rsidR="00C979C6" w:rsidRDefault="00C979C6" w:rsidP="00C979C6"/>
    <w:p w:rsidR="00C979C6" w:rsidRDefault="00C979C6" w:rsidP="00C979C6">
      <w:r>
        <w:tab/>
      </w:r>
      <w:r>
        <w:tab/>
        <w:t>position += (strlen((const char*)qname) + 1);</w:t>
      </w:r>
    </w:p>
    <w:p w:rsidR="00C979C6" w:rsidRDefault="00C979C6" w:rsidP="00C979C6">
      <w:r>
        <w:tab/>
      </w:r>
      <w:r>
        <w:tab/>
        <w:t>qinfo = (struct QUESTION*)&amp;buf[position];</w:t>
      </w:r>
    </w:p>
    <w:p w:rsidR="00C979C6" w:rsidRDefault="00C979C6" w:rsidP="00C979C6">
      <w:r>
        <w:tab/>
      </w:r>
      <w:r>
        <w:tab/>
        <w:t>qinfo-&gt;qtype = htons(type); //type of the query , A , MX , CNAME , NS etc</w:t>
      </w:r>
    </w:p>
    <w:p w:rsidR="00C979C6" w:rsidRDefault="00C979C6" w:rsidP="00C979C6">
      <w:r>
        <w:tab/>
      </w:r>
      <w:r>
        <w:tab/>
        <w:t>qinfo-&gt;qclass = htons(1); //its internet</w:t>
      </w:r>
    </w:p>
    <w:p w:rsidR="00C979C6" w:rsidRDefault="00C979C6" w:rsidP="00C979C6"/>
    <w:p w:rsidR="00C979C6" w:rsidRDefault="00C979C6" w:rsidP="00C979C6">
      <w:r>
        <w:tab/>
      </w:r>
      <w:r>
        <w:tab/>
        <w:t>position += sizeof(struct QUESTION);</w:t>
      </w:r>
    </w:p>
    <w:p w:rsidR="00C979C6" w:rsidRDefault="00C979C6" w:rsidP="00C979C6">
      <w:r>
        <w:tab/>
      </w:r>
      <w:r>
        <w:tab/>
        <w:t>printf("Sending Packet...\n");</w:t>
      </w:r>
    </w:p>
    <w:p w:rsidR="00C979C6" w:rsidRDefault="00C979C6" w:rsidP="00C979C6">
      <w:r>
        <w:tab/>
      </w:r>
      <w:r>
        <w:tab/>
        <w:t>if((sendSize = sendto(sock,buf,position,0,(struct sockaddr*)&amp;servAddr,sizeof(servAddr)))&lt;0)</w:t>
      </w:r>
    </w:p>
    <w:p w:rsidR="00C979C6" w:rsidRDefault="00C979C6" w:rsidP="00C979C6">
      <w:r>
        <w:tab/>
      </w:r>
      <w:r>
        <w:tab/>
        <w:t>{</w:t>
      </w:r>
    </w:p>
    <w:p w:rsidR="00C979C6" w:rsidRDefault="00C979C6" w:rsidP="00C979C6">
      <w:r>
        <w:tab/>
      </w:r>
      <w:r>
        <w:tab/>
      </w:r>
      <w:r>
        <w:tab/>
        <w:t>perror("sendto failed");</w:t>
      </w:r>
    </w:p>
    <w:p w:rsidR="00C979C6" w:rsidRDefault="00C979C6" w:rsidP="00C979C6">
      <w:r>
        <w:tab/>
      </w:r>
      <w:r>
        <w:tab/>
        <w:t>}</w:t>
      </w:r>
    </w:p>
    <w:p w:rsidR="00C979C6" w:rsidRDefault="00C979C6" w:rsidP="00C979C6"/>
    <w:p w:rsidR="00C979C6" w:rsidRDefault="00C979C6" w:rsidP="00C979C6">
      <w:r>
        <w:tab/>
      </w:r>
      <w:r>
        <w:tab/>
        <w:t>fromSize = sizeof(fromAddr);</w:t>
      </w:r>
    </w:p>
    <w:p w:rsidR="00C979C6" w:rsidRDefault="00C979C6" w:rsidP="00C979C6">
      <w:r>
        <w:tab/>
      </w:r>
      <w:r>
        <w:tab/>
        <w:t>if((respStringLen = recvfrom(sock, buf, 1024, 0,</w:t>
      </w:r>
    </w:p>
    <w:p w:rsidR="00C979C6" w:rsidRDefault="00C979C6" w:rsidP="00C979C6">
      <w:r>
        <w:tab/>
      </w:r>
      <w:r>
        <w:tab/>
      </w:r>
      <w:r>
        <w:tab/>
      </w:r>
      <w:r>
        <w:tab/>
        <w:t>(struct sockaddr *) &amp;fromAddr, &amp;fromSize)) &lt; 0)</w:t>
      </w:r>
    </w:p>
    <w:p w:rsidR="00C979C6" w:rsidRDefault="00C979C6" w:rsidP="00C979C6">
      <w:r>
        <w:tab/>
      </w:r>
      <w:r>
        <w:tab/>
      </w:r>
      <w:r>
        <w:tab/>
        <w:t>printf("recvfrom() failed.\n");</w:t>
      </w:r>
    </w:p>
    <w:p w:rsidR="00C979C6" w:rsidRDefault="00C979C6" w:rsidP="00C979C6">
      <w:r>
        <w:tab/>
      </w:r>
      <w:r>
        <w:tab/>
        <w:t>if(servAddr.sin_addr.s_addr != fromAddr.sin_addr.s_addr) {</w:t>
      </w:r>
    </w:p>
    <w:p w:rsidR="00C979C6" w:rsidRDefault="00C979C6" w:rsidP="00C979C6">
      <w:r>
        <w:tab/>
      </w:r>
      <w:r>
        <w:tab/>
      </w:r>
      <w:r>
        <w:tab/>
      </w:r>
      <w:r>
        <w:tab/>
        <w:t>printf("Error: received a packet from unknown source.\n");</w:t>
      </w:r>
    </w:p>
    <w:p w:rsidR="00C979C6" w:rsidRDefault="00C979C6" w:rsidP="00C979C6">
      <w:r>
        <w:tab/>
      </w:r>
      <w:r>
        <w:tab/>
      </w:r>
      <w:r>
        <w:tab/>
      </w:r>
      <w:r>
        <w:tab/>
        <w:t>exit(1);</w:t>
      </w:r>
    </w:p>
    <w:p w:rsidR="00C979C6" w:rsidRDefault="00C979C6" w:rsidP="00C979C6">
      <w:r>
        <w:tab/>
      </w:r>
      <w:r>
        <w:tab/>
        <w:t>}</w:t>
      </w:r>
    </w:p>
    <w:p w:rsidR="00C979C6" w:rsidRDefault="00C979C6" w:rsidP="00C979C6">
      <w:r>
        <w:tab/>
      </w:r>
      <w:r>
        <w:tab/>
        <w:t>printf("Done\n");</w:t>
      </w:r>
    </w:p>
    <w:p w:rsidR="00C979C6" w:rsidRDefault="00C979C6" w:rsidP="00C979C6"/>
    <w:p w:rsidR="00C979C6" w:rsidRDefault="00C979C6" w:rsidP="00C979C6">
      <w:r>
        <w:tab/>
      </w:r>
      <w:r>
        <w:tab/>
        <w:t>dns = (struct DNS_HEADER*) &amp;buf;</w:t>
      </w:r>
    </w:p>
    <w:p w:rsidR="00C979C6" w:rsidRDefault="00C979C6" w:rsidP="00C979C6"/>
    <w:p w:rsidR="00C979C6" w:rsidRDefault="00C979C6" w:rsidP="00C979C6">
      <w:r>
        <w:tab/>
      </w:r>
      <w:r>
        <w:tab/>
        <w:t>if(ntohs(dns-&gt;add_count)==0) {</w:t>
      </w:r>
    </w:p>
    <w:p w:rsidR="00C979C6" w:rsidRDefault="00C979C6" w:rsidP="00C979C6">
      <w:r>
        <w:tab/>
      </w:r>
      <w:r>
        <w:tab/>
      </w:r>
      <w:r>
        <w:tab/>
        <w:t>position += sizeof(struct RES_RECORD);</w:t>
      </w:r>
    </w:p>
    <w:p w:rsidR="00C979C6" w:rsidRDefault="00C979C6" w:rsidP="00C979C6">
      <w:r>
        <w:tab/>
      </w:r>
      <w:r>
        <w:tab/>
      </w:r>
      <w:r>
        <w:tab/>
        <w:t>if(ntohs(qinfo-&gt;qtype)==1) {</w:t>
      </w:r>
    </w:p>
    <w:p w:rsidR="00C979C6" w:rsidRDefault="00C979C6" w:rsidP="00C979C6">
      <w:r>
        <w:tab/>
      </w:r>
      <w:r>
        <w:tab/>
      </w:r>
      <w:r>
        <w:tab/>
      </w:r>
      <w:r>
        <w:tab/>
        <w:t>struct in_addr *rdata = (struct in_addr*)&amp;buf[position];</w:t>
      </w:r>
    </w:p>
    <w:p w:rsidR="00C979C6" w:rsidRDefault="00C979C6" w:rsidP="00C979C6">
      <w:r>
        <w:tab/>
      </w:r>
      <w:r>
        <w:tab/>
      </w:r>
      <w:r>
        <w:tab/>
      </w:r>
      <w:r>
        <w:tab/>
        <w:t>ip = inet_ntoa(*rdata);</w:t>
      </w:r>
    </w:p>
    <w:p w:rsidR="00C979C6" w:rsidRDefault="00C979C6" w:rsidP="00C979C6">
      <w:r>
        <w:tab/>
      </w:r>
      <w:r>
        <w:tab/>
      </w:r>
      <w:r>
        <w:tab/>
      </w:r>
      <w:r>
        <w:tab/>
        <w:t>if(dns-&gt;rcode!=3)</w:t>
      </w:r>
    </w:p>
    <w:p w:rsidR="00C979C6" w:rsidRDefault="00C979C6" w:rsidP="00C979C6">
      <w:r>
        <w:tab/>
      </w:r>
      <w:r>
        <w:tab/>
      </w:r>
      <w:r>
        <w:tab/>
      </w:r>
      <w:r>
        <w:tab/>
      </w:r>
      <w:r>
        <w:tab/>
        <w:t>printf("The address is %s\n",ip);</w:t>
      </w:r>
    </w:p>
    <w:p w:rsidR="00C979C6" w:rsidRDefault="00C979C6" w:rsidP="00C979C6">
      <w:r>
        <w:tab/>
      </w:r>
      <w:r>
        <w:tab/>
      </w:r>
      <w:r>
        <w:tab/>
      </w:r>
      <w:r>
        <w:tab/>
        <w:t>else</w:t>
      </w:r>
    </w:p>
    <w:p w:rsidR="00C979C6" w:rsidRDefault="00C979C6" w:rsidP="00C979C6">
      <w:r>
        <w:tab/>
      </w:r>
      <w:r>
        <w:tab/>
      </w:r>
      <w:r>
        <w:tab/>
      </w:r>
      <w:r>
        <w:tab/>
      </w:r>
      <w:r>
        <w:tab/>
        <w:t>printf("No record found!\n");</w:t>
      </w:r>
    </w:p>
    <w:p w:rsidR="00C979C6" w:rsidRDefault="00C979C6" w:rsidP="00C979C6"/>
    <w:p w:rsidR="00C979C6" w:rsidRDefault="00C979C6" w:rsidP="00C979C6">
      <w:r>
        <w:tab/>
      </w:r>
      <w:r>
        <w:tab/>
      </w:r>
      <w:r>
        <w:tab/>
        <w:t>}</w:t>
      </w:r>
    </w:p>
    <w:p w:rsidR="00C979C6" w:rsidRDefault="00C979C6" w:rsidP="00C979C6">
      <w:r>
        <w:tab/>
      </w:r>
      <w:r>
        <w:tab/>
      </w:r>
      <w:r>
        <w:tab/>
        <w:t>else if(ntohs(qinfo-&gt;qtype)==5) {//CNAME</w:t>
      </w:r>
    </w:p>
    <w:p w:rsidR="00C979C6" w:rsidRDefault="00C979C6" w:rsidP="00C979C6">
      <w:r>
        <w:tab/>
      </w:r>
      <w:r>
        <w:tab/>
      </w:r>
      <w:r>
        <w:tab/>
      </w:r>
      <w:r>
        <w:tab/>
        <w:t>position++;</w:t>
      </w:r>
    </w:p>
    <w:p w:rsidR="00C979C6" w:rsidRDefault="00C979C6" w:rsidP="00C979C6">
      <w:r>
        <w:tab/>
      </w:r>
      <w:r>
        <w:tab/>
      </w:r>
      <w:r>
        <w:tab/>
      </w:r>
      <w:r>
        <w:tab/>
        <w:t>rdata = (char *)&amp;buf[position];</w:t>
      </w:r>
    </w:p>
    <w:p w:rsidR="00C979C6" w:rsidRDefault="00C979C6" w:rsidP="00C979C6">
      <w:r>
        <w:tab/>
      </w:r>
      <w:r>
        <w:tab/>
      </w:r>
      <w:r>
        <w:tab/>
      </w:r>
      <w:r>
        <w:tab/>
        <w:t>printf("The canonical name is %s\n",rdata);</w:t>
      </w:r>
    </w:p>
    <w:p w:rsidR="00C979C6" w:rsidRDefault="00C979C6" w:rsidP="00C979C6">
      <w:r>
        <w:tab/>
      </w:r>
      <w:r>
        <w:tab/>
      </w:r>
      <w:r>
        <w:tab/>
        <w:t>}</w:t>
      </w:r>
    </w:p>
    <w:p w:rsidR="00C979C6" w:rsidRDefault="00C979C6" w:rsidP="00C979C6"/>
    <w:p w:rsidR="00C979C6" w:rsidRDefault="00C979C6" w:rsidP="00C979C6"/>
    <w:p w:rsidR="00C979C6" w:rsidRDefault="00C979C6" w:rsidP="00C979C6">
      <w:r>
        <w:lastRenderedPageBreak/>
        <w:tab/>
      </w:r>
      <w:r>
        <w:tab/>
        <w:t>} else {//MX or NS</w:t>
      </w:r>
    </w:p>
    <w:p w:rsidR="00C979C6" w:rsidRDefault="00C979C6" w:rsidP="00C979C6">
      <w:r>
        <w:t xml:space="preserve">            if(ntohs(qinfo-&gt;qtype)==15)</w:t>
      </w:r>
    </w:p>
    <w:p w:rsidR="00C979C6" w:rsidRDefault="00C979C6" w:rsidP="00C979C6">
      <w:r>
        <w:tab/>
      </w:r>
      <w:r>
        <w:tab/>
      </w:r>
      <w:r>
        <w:tab/>
        <w:t>position += 2;</w:t>
      </w:r>
    </w:p>
    <w:p w:rsidR="00C979C6" w:rsidRDefault="00C979C6" w:rsidP="00C979C6"/>
    <w:p w:rsidR="00C979C6" w:rsidRDefault="00C979C6" w:rsidP="00C979C6">
      <w:r>
        <w:tab/>
      </w:r>
      <w:r>
        <w:tab/>
      </w:r>
      <w:r>
        <w:tab/>
        <w:t>position += sizeof(struct RES_RECORD);</w:t>
      </w:r>
    </w:p>
    <w:p w:rsidR="00C979C6" w:rsidRDefault="00C979C6" w:rsidP="00C979C6">
      <w:r>
        <w:tab/>
      </w:r>
      <w:r>
        <w:tab/>
      </w:r>
      <w:r>
        <w:tab/>
        <w:t>rdata = (char *)&amp;buf[position];</w:t>
      </w:r>
    </w:p>
    <w:p w:rsidR="00C979C6" w:rsidRDefault="00C979C6" w:rsidP="00C979C6">
      <w:pPr>
        <w:rPr>
          <w:rFonts w:hint="eastAsia"/>
        </w:rPr>
      </w:pPr>
      <w:r>
        <w:rPr>
          <w:rFonts w:hint="eastAsia"/>
        </w:rPr>
        <w:tab/>
      </w:r>
      <w:r>
        <w:rPr>
          <w:rFonts w:hint="eastAsia"/>
        </w:rPr>
        <w:tab/>
      </w:r>
      <w:r>
        <w:rPr>
          <w:rFonts w:hint="eastAsia"/>
        </w:rPr>
        <w:tab/>
        <w:t xml:space="preserve">printf("The </w:t>
      </w:r>
      <w:r>
        <w:rPr>
          <w:rFonts w:hint="eastAsia"/>
        </w:rPr>
        <w:t>服务器</w:t>
      </w:r>
      <w:r>
        <w:rPr>
          <w:rFonts w:hint="eastAsia"/>
        </w:rPr>
        <w:t xml:space="preserve"> is %s\n",rdata);</w:t>
      </w:r>
    </w:p>
    <w:p w:rsidR="00C979C6" w:rsidRDefault="00C979C6" w:rsidP="00C979C6">
      <w:r>
        <w:tab/>
      </w:r>
      <w:r>
        <w:tab/>
      </w:r>
      <w:r>
        <w:tab/>
        <w:t>position += (strlen(rdata)+1);</w:t>
      </w:r>
    </w:p>
    <w:p w:rsidR="00C979C6" w:rsidRDefault="00C979C6" w:rsidP="00C979C6"/>
    <w:p w:rsidR="00C979C6" w:rsidRDefault="00C979C6" w:rsidP="00C979C6"/>
    <w:p w:rsidR="00C979C6" w:rsidRDefault="00C979C6" w:rsidP="00C979C6">
      <w:r>
        <w:tab/>
      </w:r>
      <w:r>
        <w:tab/>
      </w:r>
      <w:r>
        <w:tab/>
        <w:t>position += sizeof(struct RES_RECORD);</w:t>
      </w:r>
    </w:p>
    <w:p w:rsidR="00C979C6" w:rsidRDefault="00C979C6" w:rsidP="00C979C6">
      <w:r>
        <w:tab/>
      </w:r>
      <w:r>
        <w:tab/>
      </w:r>
      <w:r>
        <w:tab/>
        <w:t>struct in_addr *rdata = (struct in_addr*)&amp;buf[position];</w:t>
      </w:r>
    </w:p>
    <w:p w:rsidR="00C979C6" w:rsidRDefault="00C979C6" w:rsidP="00C979C6">
      <w:r>
        <w:tab/>
      </w:r>
      <w:r>
        <w:tab/>
      </w:r>
      <w:r>
        <w:tab/>
        <w:t>ip = inet_ntoa(*rdata);</w:t>
      </w:r>
    </w:p>
    <w:p w:rsidR="00C979C6" w:rsidRDefault="00C979C6" w:rsidP="00C979C6">
      <w:r>
        <w:tab/>
      </w:r>
      <w:r>
        <w:tab/>
      </w:r>
      <w:r>
        <w:tab/>
        <w:t>printf("The address is %s\n",ip);</w:t>
      </w:r>
    </w:p>
    <w:p w:rsidR="00C979C6" w:rsidRDefault="00C979C6" w:rsidP="00C979C6">
      <w:r>
        <w:tab/>
      </w:r>
      <w:r>
        <w:tab/>
        <w:t>}</w:t>
      </w:r>
    </w:p>
    <w:p w:rsidR="00C979C6" w:rsidRDefault="00C979C6" w:rsidP="00C979C6"/>
    <w:p w:rsidR="00C979C6" w:rsidRDefault="00C979C6" w:rsidP="00C979C6"/>
    <w:p w:rsidR="00C979C6" w:rsidRDefault="00C979C6" w:rsidP="00C979C6">
      <w:r>
        <w:tab/>
      </w:r>
      <w:r>
        <w:tab/>
        <w:t>close(sock);</w:t>
      </w:r>
    </w:p>
    <w:p w:rsidR="00C979C6" w:rsidRDefault="00C979C6" w:rsidP="00C979C6">
      <w:r>
        <w:tab/>
      </w:r>
      <w:r>
        <w:tab/>
        <w:t>exit(0);</w:t>
      </w:r>
    </w:p>
    <w:p w:rsidR="00C979C6" w:rsidRDefault="00C979C6" w:rsidP="00C979C6">
      <w:r>
        <w:tab/>
        <w:t>}</w:t>
      </w:r>
    </w:p>
    <w:p w:rsidR="00DD450C" w:rsidRDefault="00DD450C" w:rsidP="00C979C6"/>
    <w:p w:rsidR="00DD450C" w:rsidRDefault="00DD450C" w:rsidP="00C979C6">
      <w:pPr>
        <w:rPr>
          <w:b/>
        </w:rPr>
      </w:pPr>
      <w:r>
        <w:rPr>
          <w:b/>
        </w:rPr>
        <w:t>localserver.c</w:t>
      </w:r>
    </w:p>
    <w:p w:rsidR="00DD450C" w:rsidRDefault="00DD450C" w:rsidP="00DD450C">
      <w:r>
        <w:t>#include &lt;stdio.h&gt;</w:t>
      </w:r>
    </w:p>
    <w:p w:rsidR="00DD450C" w:rsidRDefault="00DD450C" w:rsidP="00DD450C">
      <w:r>
        <w:t>#include &lt;sys/socket.h&gt;</w:t>
      </w:r>
    </w:p>
    <w:p w:rsidR="00DD450C" w:rsidRDefault="00DD450C" w:rsidP="00DD450C">
      <w:r>
        <w:t>#include &lt;arpa/inet.h&gt;</w:t>
      </w:r>
    </w:p>
    <w:p w:rsidR="00DD450C" w:rsidRDefault="00DD450C" w:rsidP="00DD450C">
      <w:r>
        <w:t>#include &lt;stdlib.h&gt;</w:t>
      </w:r>
    </w:p>
    <w:p w:rsidR="00DD450C" w:rsidRDefault="00DD450C" w:rsidP="00DD450C">
      <w:r>
        <w:t>#include &lt;string.h&gt;</w:t>
      </w:r>
    </w:p>
    <w:p w:rsidR="00DD450C" w:rsidRDefault="00DD450C" w:rsidP="00DD450C">
      <w:r>
        <w:t>#include &lt;unistd.h&gt;</w:t>
      </w:r>
    </w:p>
    <w:p w:rsidR="00DD450C" w:rsidRDefault="00DD450C" w:rsidP="00DD450C">
      <w:r>
        <w:t>#include &lt;sys/types.h&gt;</w:t>
      </w:r>
    </w:p>
    <w:p w:rsidR="00DD450C" w:rsidRDefault="00DD450C" w:rsidP="00DD450C">
      <w:r>
        <w:t>#include &lt;fcntl.h&gt;</w:t>
      </w:r>
    </w:p>
    <w:p w:rsidR="00DD450C" w:rsidRDefault="00DD450C" w:rsidP="00DD450C">
      <w:r>
        <w:t>#include &lt;string.h&gt;</w:t>
      </w:r>
    </w:p>
    <w:p w:rsidR="00DD450C" w:rsidRDefault="00DD450C" w:rsidP="00DD450C"/>
    <w:p w:rsidR="00DD450C" w:rsidRDefault="00DD450C" w:rsidP="00DD450C">
      <w:r>
        <w:t>#define BUFFSIZE 1024</w:t>
      </w:r>
    </w:p>
    <w:p w:rsidR="00DD450C" w:rsidRDefault="00DD450C" w:rsidP="00DD450C">
      <w:r>
        <w:t>#define T_A 1 //Ipv4 address</w:t>
      </w:r>
    </w:p>
    <w:p w:rsidR="00DD450C" w:rsidRDefault="00DD450C" w:rsidP="00DD450C">
      <w:r>
        <w:t>#define T_NS 2 //Nameserver</w:t>
      </w:r>
    </w:p>
    <w:p w:rsidR="00DD450C" w:rsidRDefault="00DD450C" w:rsidP="00DD450C">
      <w:r>
        <w:t>#define T_CNAME 5 // canonical name</w:t>
      </w:r>
    </w:p>
    <w:p w:rsidR="00DD450C" w:rsidRDefault="00DD450C" w:rsidP="00DD450C">
      <w:r>
        <w:t>#define T_SOA 6 /* start of authority zone */</w:t>
      </w:r>
    </w:p>
    <w:p w:rsidR="00DD450C" w:rsidRDefault="00DD450C" w:rsidP="00DD450C">
      <w:r>
        <w:t>#define T_PTR 12 /* domain name pointer */</w:t>
      </w:r>
    </w:p>
    <w:p w:rsidR="00DD450C" w:rsidRDefault="00DD450C" w:rsidP="00DD450C">
      <w:r>
        <w:t>#define T_MX 15 //Mail server</w:t>
      </w:r>
    </w:p>
    <w:p w:rsidR="00DD450C" w:rsidRDefault="00DD450C" w:rsidP="00DD450C"/>
    <w:p w:rsidR="00DD450C" w:rsidRDefault="00DD450C" w:rsidP="00DD450C">
      <w:r>
        <w:t>//DNS header structure</w:t>
      </w:r>
    </w:p>
    <w:p w:rsidR="00DD450C" w:rsidRDefault="00DD450C" w:rsidP="00DD450C">
      <w:r>
        <w:t>struct DNS_HEADER</w:t>
      </w:r>
    </w:p>
    <w:p w:rsidR="00DD450C" w:rsidRDefault="00DD450C" w:rsidP="00DD450C">
      <w:r>
        <w:t>{</w:t>
      </w:r>
    </w:p>
    <w:p w:rsidR="00DD450C" w:rsidRDefault="00DD450C" w:rsidP="00DD450C">
      <w:r>
        <w:t xml:space="preserve">    unsigned short id; // identification number</w:t>
      </w:r>
    </w:p>
    <w:p w:rsidR="00DD450C" w:rsidRDefault="00DD450C" w:rsidP="00DD450C"/>
    <w:p w:rsidR="00DD450C" w:rsidRDefault="00DD450C" w:rsidP="00DD450C">
      <w:r>
        <w:t xml:space="preserve">    unsigned char rd :1; // recursion desired</w:t>
      </w:r>
    </w:p>
    <w:p w:rsidR="00DD450C" w:rsidRDefault="00DD450C" w:rsidP="00DD450C">
      <w:r>
        <w:t xml:space="preserve">    unsigned char tc :1; // truncated message</w:t>
      </w:r>
    </w:p>
    <w:p w:rsidR="00DD450C" w:rsidRDefault="00DD450C" w:rsidP="00DD450C">
      <w:r>
        <w:t xml:space="preserve">    unsigned char aa :1; // authoritive answer</w:t>
      </w:r>
    </w:p>
    <w:p w:rsidR="00DD450C" w:rsidRDefault="00DD450C" w:rsidP="00DD450C">
      <w:r>
        <w:t xml:space="preserve">    unsigned char opcode :4; // purpose of message</w:t>
      </w:r>
    </w:p>
    <w:p w:rsidR="00DD450C" w:rsidRDefault="00DD450C" w:rsidP="00DD450C">
      <w:r>
        <w:t xml:space="preserve">    unsigned char qr :1; // query/response flag</w:t>
      </w:r>
    </w:p>
    <w:p w:rsidR="00DD450C" w:rsidRDefault="00DD450C" w:rsidP="00DD450C"/>
    <w:p w:rsidR="00DD450C" w:rsidRDefault="00DD450C" w:rsidP="00DD450C">
      <w:r>
        <w:t xml:space="preserve">    unsigned char rcode :4; // response code</w:t>
      </w:r>
    </w:p>
    <w:p w:rsidR="00DD450C" w:rsidRDefault="00DD450C" w:rsidP="00DD450C">
      <w:r>
        <w:t xml:space="preserve">    unsigned char cd :1; // checking disabled</w:t>
      </w:r>
    </w:p>
    <w:p w:rsidR="00DD450C" w:rsidRDefault="00DD450C" w:rsidP="00DD450C">
      <w:r>
        <w:t xml:space="preserve">    unsigned char ad :1; // authenticated data</w:t>
      </w:r>
    </w:p>
    <w:p w:rsidR="00DD450C" w:rsidRDefault="00DD450C" w:rsidP="00DD450C">
      <w:r>
        <w:t xml:space="preserve">    unsigned char z :1; // its z! reserved</w:t>
      </w:r>
    </w:p>
    <w:p w:rsidR="00DD450C" w:rsidRDefault="00DD450C" w:rsidP="00DD450C">
      <w:r>
        <w:t xml:space="preserve">    unsigned char ra :1; // recursion available</w:t>
      </w:r>
    </w:p>
    <w:p w:rsidR="00DD450C" w:rsidRDefault="00DD450C" w:rsidP="00DD450C"/>
    <w:p w:rsidR="00DD450C" w:rsidRDefault="00DD450C" w:rsidP="00DD450C">
      <w:r>
        <w:t xml:space="preserve">    unsigned short q_count; // number of question entries</w:t>
      </w:r>
    </w:p>
    <w:p w:rsidR="00DD450C" w:rsidRDefault="00DD450C" w:rsidP="00DD450C">
      <w:r>
        <w:t xml:space="preserve">    unsigned short ans_count; // number of answer entries</w:t>
      </w:r>
    </w:p>
    <w:p w:rsidR="00DD450C" w:rsidRDefault="00DD450C" w:rsidP="00DD450C">
      <w:r>
        <w:t xml:space="preserve">    unsigned short auth_count; // number of authority entries</w:t>
      </w:r>
    </w:p>
    <w:p w:rsidR="00DD450C" w:rsidRDefault="00DD450C" w:rsidP="00DD450C">
      <w:r>
        <w:t xml:space="preserve">    unsigned short add_count; // number of resource entries</w:t>
      </w:r>
    </w:p>
    <w:p w:rsidR="00DD450C" w:rsidRDefault="00DD450C" w:rsidP="00DD450C">
      <w:r>
        <w:t>};</w:t>
      </w:r>
    </w:p>
    <w:p w:rsidR="00DD450C" w:rsidRDefault="00DD450C" w:rsidP="00DD450C"/>
    <w:p w:rsidR="00DD450C" w:rsidRDefault="00DD450C" w:rsidP="00DD450C">
      <w:r>
        <w:t>//Constant sized fields of query structure</w:t>
      </w:r>
    </w:p>
    <w:p w:rsidR="00DD450C" w:rsidRDefault="00DD450C" w:rsidP="00DD450C">
      <w:r>
        <w:t>struct QUESTION</w:t>
      </w:r>
    </w:p>
    <w:p w:rsidR="00DD450C" w:rsidRDefault="00DD450C" w:rsidP="00DD450C">
      <w:r>
        <w:t>{</w:t>
      </w:r>
    </w:p>
    <w:p w:rsidR="00DD450C" w:rsidRDefault="00DD450C" w:rsidP="00DD450C">
      <w:r>
        <w:t xml:space="preserve">    unsigned short qtype;</w:t>
      </w:r>
    </w:p>
    <w:p w:rsidR="00DD450C" w:rsidRDefault="00DD450C" w:rsidP="00DD450C">
      <w:r>
        <w:t xml:space="preserve">    unsigned short qclass;</w:t>
      </w:r>
    </w:p>
    <w:p w:rsidR="00DD450C" w:rsidRDefault="00DD450C" w:rsidP="00DD450C">
      <w:r>
        <w:t>};</w:t>
      </w:r>
    </w:p>
    <w:p w:rsidR="00DD450C" w:rsidRDefault="00DD450C" w:rsidP="00DD450C"/>
    <w:p w:rsidR="00DD450C" w:rsidRDefault="00DD450C" w:rsidP="00DD450C"/>
    <w:p w:rsidR="00DD450C" w:rsidRDefault="00DD450C" w:rsidP="00DD450C">
      <w:r>
        <w:t>//Pointers to resource record contents</w:t>
      </w:r>
    </w:p>
    <w:p w:rsidR="00DD450C" w:rsidRDefault="00DD450C" w:rsidP="00DD450C">
      <w:r>
        <w:t>struct RES_RECORD</w:t>
      </w:r>
    </w:p>
    <w:p w:rsidR="00DD450C" w:rsidRDefault="00DD450C" w:rsidP="00DD450C">
      <w:r>
        <w:t>{</w:t>
      </w:r>
    </w:p>
    <w:p w:rsidR="00DD450C" w:rsidRDefault="00DD450C" w:rsidP="00DD450C">
      <w:r>
        <w:t xml:space="preserve">    short type;</w:t>
      </w:r>
    </w:p>
    <w:p w:rsidR="00DD450C" w:rsidRDefault="00DD450C" w:rsidP="00DD450C">
      <w:r>
        <w:t xml:space="preserve">    short _class;</w:t>
      </w:r>
    </w:p>
    <w:p w:rsidR="00DD450C" w:rsidRDefault="00DD450C" w:rsidP="00DD450C">
      <w:r>
        <w:t xml:space="preserve">    int ttl;</w:t>
      </w:r>
    </w:p>
    <w:p w:rsidR="00DD450C" w:rsidRDefault="00DD450C" w:rsidP="00DD450C">
      <w:r>
        <w:t xml:space="preserve">    short data_len;</w:t>
      </w:r>
    </w:p>
    <w:p w:rsidR="00DD450C" w:rsidRDefault="00DD450C" w:rsidP="00DD450C">
      <w:r>
        <w:t>};</w:t>
      </w:r>
    </w:p>
    <w:p w:rsidR="00DD450C" w:rsidRDefault="00DD450C" w:rsidP="00DD450C"/>
    <w:p w:rsidR="00DD450C" w:rsidRDefault="00DD450C" w:rsidP="00DD450C">
      <w:r>
        <w:t>//Structure of a Query</w:t>
      </w:r>
    </w:p>
    <w:p w:rsidR="00DD450C" w:rsidRDefault="00DD450C" w:rsidP="00DD450C">
      <w:r>
        <w:t>typedef struct</w:t>
      </w:r>
    </w:p>
    <w:p w:rsidR="00DD450C" w:rsidRDefault="00DD450C" w:rsidP="00DD450C">
      <w:r>
        <w:t>{</w:t>
      </w:r>
    </w:p>
    <w:p w:rsidR="00DD450C" w:rsidRDefault="00DD450C" w:rsidP="00DD450C">
      <w:r>
        <w:t xml:space="preserve">    unsigned char *name;</w:t>
      </w:r>
    </w:p>
    <w:p w:rsidR="00DD450C" w:rsidRDefault="00DD450C" w:rsidP="00DD450C">
      <w:r>
        <w:t xml:space="preserve">    struct QUESTION *ques;</w:t>
      </w:r>
    </w:p>
    <w:p w:rsidR="00DD450C" w:rsidRDefault="00DD450C" w:rsidP="00DD450C">
      <w:r>
        <w:t>} QUERY;</w:t>
      </w:r>
    </w:p>
    <w:p w:rsidR="00DD450C" w:rsidRDefault="00DD450C" w:rsidP="00DD450C"/>
    <w:p w:rsidR="00DD450C" w:rsidRDefault="00DD450C" w:rsidP="00DD450C">
      <w:r>
        <w:t>void Die(char *mess) { perror(mess); exit(1); }</w:t>
      </w:r>
    </w:p>
    <w:p w:rsidR="00DD450C" w:rsidRDefault="00DD450C" w:rsidP="00DD450C"/>
    <w:p w:rsidR="00DD450C" w:rsidRDefault="00DD450C" w:rsidP="00DD450C">
      <w:r>
        <w:t>char* convert_type(int qtype) {</w:t>
      </w:r>
    </w:p>
    <w:p w:rsidR="00DD450C" w:rsidRDefault="00DD450C" w:rsidP="00DD450C">
      <w:r>
        <w:tab/>
        <w:t>char * q_type = malloc(5);</w:t>
      </w:r>
    </w:p>
    <w:p w:rsidR="00DD450C" w:rsidRDefault="00DD450C" w:rsidP="00DD450C">
      <w:r>
        <w:tab/>
        <w:t>switch(qtype) {</w:t>
      </w:r>
    </w:p>
    <w:p w:rsidR="00DD450C" w:rsidRDefault="00DD450C" w:rsidP="00DD450C">
      <w:r>
        <w:tab/>
      </w:r>
      <w:r>
        <w:tab/>
        <w:t>case 1: strcpy(q_type, "A"); break;</w:t>
      </w:r>
    </w:p>
    <w:p w:rsidR="00DD450C" w:rsidRDefault="00DD450C" w:rsidP="00DD450C">
      <w:r>
        <w:tab/>
      </w:r>
      <w:r>
        <w:tab/>
        <w:t>case 2: strcpy(q_type, "NS"); break;</w:t>
      </w:r>
    </w:p>
    <w:p w:rsidR="00DD450C" w:rsidRDefault="00DD450C" w:rsidP="00DD450C">
      <w:r>
        <w:tab/>
      </w:r>
      <w:r>
        <w:tab/>
        <w:t>case 5: strcpy(q_type, "CNAME"); break;</w:t>
      </w:r>
    </w:p>
    <w:p w:rsidR="00DD450C" w:rsidRDefault="00DD450C" w:rsidP="00DD450C">
      <w:r>
        <w:tab/>
      </w:r>
      <w:r>
        <w:tab/>
        <w:t>case 6: strcpy(q_type, "SOA"); break;</w:t>
      </w:r>
    </w:p>
    <w:p w:rsidR="00DD450C" w:rsidRDefault="00DD450C" w:rsidP="00DD450C">
      <w:r>
        <w:tab/>
      </w:r>
      <w:r>
        <w:tab/>
        <w:t>case 12: strcpy(q_type, "PTR"); break;</w:t>
      </w:r>
    </w:p>
    <w:p w:rsidR="00DD450C" w:rsidRDefault="00DD450C" w:rsidP="00DD450C">
      <w:r>
        <w:tab/>
      </w:r>
      <w:r>
        <w:tab/>
        <w:t>case 15: strcpy(q_type, "MX"); break;</w:t>
      </w:r>
    </w:p>
    <w:p w:rsidR="00DD450C" w:rsidRDefault="00DD450C" w:rsidP="00DD450C">
      <w:r>
        <w:tab/>
        <w:t>}</w:t>
      </w:r>
    </w:p>
    <w:p w:rsidR="00DD450C" w:rsidRDefault="00DD450C" w:rsidP="00DD450C">
      <w:r>
        <w:tab/>
        <w:t>return q_type;</w:t>
      </w:r>
    </w:p>
    <w:p w:rsidR="00DD450C" w:rsidRDefault="00DD450C" w:rsidP="00DD450C">
      <w:r>
        <w:t>}</w:t>
      </w:r>
    </w:p>
    <w:p w:rsidR="00DD450C" w:rsidRDefault="00DD450C" w:rsidP="00DD450C"/>
    <w:p w:rsidR="00DD450C" w:rsidRDefault="00DD450C" w:rsidP="00DD450C">
      <w:r>
        <w:t>char* checklocalrecord(char* name, int type) {</w:t>
      </w:r>
    </w:p>
    <w:p w:rsidR="00DD450C" w:rsidRDefault="00DD450C" w:rsidP="00DD450C">
      <w:r>
        <w:tab/>
        <w:t>FILE *fp;</w:t>
      </w:r>
    </w:p>
    <w:p w:rsidR="00DD450C" w:rsidRDefault="00DD450C" w:rsidP="00DD450C">
      <w:r>
        <w:tab/>
        <w:t>int i, j, k, temp = 0;</w:t>
      </w:r>
    </w:p>
    <w:p w:rsidR="00DD450C" w:rsidRDefault="00DD450C" w:rsidP="00DD450C">
      <w:r>
        <w:tab/>
        <w:t>char line[100], content[20][100], recordname[30];</w:t>
      </w:r>
    </w:p>
    <w:p w:rsidR="00DD450C" w:rsidRDefault="00DD450C" w:rsidP="00DD450C">
      <w:r>
        <w:tab/>
        <w:t>char  *p, *qtype;</w:t>
      </w:r>
    </w:p>
    <w:p w:rsidR="00DD450C" w:rsidRDefault="00DD450C" w:rsidP="00DD450C"/>
    <w:p w:rsidR="00DD450C" w:rsidRDefault="00DD450C" w:rsidP="00DD450C">
      <w:r>
        <w:tab/>
        <w:t>qtype = convert_type(type);</w:t>
      </w:r>
    </w:p>
    <w:p w:rsidR="00DD450C" w:rsidRDefault="00DD450C" w:rsidP="00DD450C"/>
    <w:p w:rsidR="00DD450C" w:rsidRDefault="00DD450C" w:rsidP="00DD450C">
      <w:r>
        <w:tab/>
        <w:t>fp = fopen("local.db" , "r");</w:t>
      </w:r>
    </w:p>
    <w:p w:rsidR="00DD450C" w:rsidRDefault="00DD450C" w:rsidP="00DD450C">
      <w:r>
        <w:tab/>
        <w:t>if(fp == NULL)</w:t>
      </w:r>
    </w:p>
    <w:p w:rsidR="00DD450C" w:rsidRDefault="00DD450C" w:rsidP="00DD450C">
      <w:r>
        <w:tab/>
      </w:r>
      <w:r>
        <w:tab/>
        <w:t>perror("Error opening file");</w:t>
      </w:r>
    </w:p>
    <w:p w:rsidR="00DD450C" w:rsidRDefault="00DD450C" w:rsidP="00DD450C">
      <w:r>
        <w:tab/>
        <w:t>else</w:t>
      </w:r>
    </w:p>
    <w:p w:rsidR="00DD450C" w:rsidRDefault="00DD450C" w:rsidP="00DD450C">
      <w:r>
        <w:tab/>
        <w:t>{</w:t>
      </w:r>
    </w:p>
    <w:p w:rsidR="00DD450C" w:rsidRDefault="00DD450C" w:rsidP="00DD450C">
      <w:r>
        <w:tab/>
      </w:r>
      <w:r>
        <w:tab/>
        <w:t>while(fgets(line, 200, fp)!= NULL)</w:t>
      </w:r>
    </w:p>
    <w:p w:rsidR="00DD450C" w:rsidRDefault="00DD450C" w:rsidP="00DD450C">
      <w:r>
        <w:tab/>
      </w:r>
      <w:r>
        <w:tab/>
        <w:t>{</w:t>
      </w:r>
    </w:p>
    <w:p w:rsidR="00DD450C" w:rsidRDefault="00DD450C" w:rsidP="00DD450C">
      <w:r>
        <w:t xml:space="preserve">        </w:t>
      </w:r>
      <w:r>
        <w:tab/>
        <w:t>strcpy(content[temp], line);</w:t>
      </w:r>
    </w:p>
    <w:p w:rsidR="00DD450C" w:rsidRDefault="00DD450C" w:rsidP="00DD450C">
      <w:r>
        <w:t xml:space="preserve">        </w:t>
      </w:r>
      <w:r>
        <w:tab/>
        <w:t>temp++;</w:t>
      </w:r>
    </w:p>
    <w:p w:rsidR="00DD450C" w:rsidRDefault="00DD450C" w:rsidP="00DD450C">
      <w:r>
        <w:t xml:space="preserve"> </w:t>
      </w:r>
      <w:r>
        <w:tab/>
      </w:r>
      <w:r>
        <w:tab/>
        <w:t>}</w:t>
      </w:r>
    </w:p>
    <w:p w:rsidR="00DD450C" w:rsidRDefault="00DD450C" w:rsidP="00DD450C">
      <w:r>
        <w:tab/>
      </w:r>
      <w:r>
        <w:tab/>
        <w:t>fclose(fp);</w:t>
      </w:r>
    </w:p>
    <w:p w:rsidR="00DD450C" w:rsidRDefault="00DD450C" w:rsidP="00DD450C">
      <w:r>
        <w:tab/>
        <w:t>}</w:t>
      </w:r>
    </w:p>
    <w:p w:rsidR="00DD450C" w:rsidRDefault="00DD450C" w:rsidP="00DD450C"/>
    <w:p w:rsidR="00DD450C" w:rsidRDefault="00DD450C" w:rsidP="00DD450C">
      <w:r>
        <w:tab/>
        <w:t>for(i = 0; i &lt; temp; i++){</w:t>
      </w:r>
    </w:p>
    <w:p w:rsidR="00DD450C" w:rsidRDefault="00DD450C" w:rsidP="00DD450C"/>
    <w:p w:rsidR="00DD450C" w:rsidRDefault="00DD450C" w:rsidP="00DD450C">
      <w:r>
        <w:tab/>
      </w:r>
      <w:r>
        <w:tab/>
        <w:t>if((p = strstr(content[i],qtype)))</w:t>
      </w:r>
    </w:p>
    <w:p w:rsidR="00DD450C" w:rsidRDefault="00DD450C" w:rsidP="00DD450C">
      <w:r>
        <w:tab/>
      </w:r>
      <w:r>
        <w:tab/>
        <w:t>{</w:t>
      </w:r>
    </w:p>
    <w:p w:rsidR="00DD450C" w:rsidRDefault="00DD450C" w:rsidP="00DD450C">
      <w:r>
        <w:tab/>
      </w:r>
      <w:r>
        <w:tab/>
      </w:r>
      <w:r>
        <w:tab/>
        <w:t>for(j = 0; j&lt;= strlen(content[i]); j++)</w:t>
      </w:r>
    </w:p>
    <w:p w:rsidR="00DD450C" w:rsidRDefault="00DD450C" w:rsidP="00DD450C">
      <w:r>
        <w:tab/>
      </w:r>
      <w:r>
        <w:tab/>
      </w:r>
      <w:r>
        <w:tab/>
        <w:t>{</w:t>
      </w:r>
    </w:p>
    <w:p w:rsidR="00DD450C" w:rsidRDefault="00DD450C" w:rsidP="00DD450C">
      <w:r>
        <w:tab/>
      </w:r>
      <w:r>
        <w:tab/>
      </w:r>
      <w:r>
        <w:tab/>
      </w:r>
      <w:r>
        <w:tab/>
        <w:t>if(content[i][j] == ',')</w:t>
      </w:r>
    </w:p>
    <w:p w:rsidR="00DD450C" w:rsidRDefault="00DD450C" w:rsidP="00DD450C">
      <w:r>
        <w:tab/>
      </w:r>
      <w:r>
        <w:tab/>
      </w:r>
      <w:r>
        <w:tab/>
      </w:r>
      <w:r>
        <w:tab/>
        <w:t>{</w:t>
      </w:r>
    </w:p>
    <w:p w:rsidR="00DD450C" w:rsidRDefault="00DD450C" w:rsidP="00DD450C">
      <w:r>
        <w:tab/>
      </w:r>
      <w:r>
        <w:tab/>
      </w:r>
      <w:r>
        <w:tab/>
      </w:r>
      <w:r>
        <w:tab/>
      </w:r>
      <w:r>
        <w:tab/>
        <w:t>for(k = 0; k &lt; j; k++)</w:t>
      </w:r>
    </w:p>
    <w:p w:rsidR="00DD450C" w:rsidRDefault="00DD450C" w:rsidP="00DD450C">
      <w:r>
        <w:lastRenderedPageBreak/>
        <w:tab/>
      </w:r>
      <w:r>
        <w:tab/>
      </w:r>
      <w:r>
        <w:tab/>
      </w:r>
      <w:r>
        <w:tab/>
      </w:r>
      <w:r>
        <w:tab/>
      </w:r>
      <w:r>
        <w:tab/>
        <w:t>recordname[k] = content[i][k];</w:t>
      </w:r>
    </w:p>
    <w:p w:rsidR="00DD450C" w:rsidRDefault="00DD450C" w:rsidP="00DD450C">
      <w:r>
        <w:tab/>
      </w:r>
      <w:r>
        <w:tab/>
      </w:r>
      <w:r>
        <w:tab/>
      </w:r>
      <w:r>
        <w:tab/>
      </w:r>
      <w:r>
        <w:tab/>
        <w:t>recordname[j]='\0';</w:t>
      </w:r>
    </w:p>
    <w:p w:rsidR="00DD450C" w:rsidRDefault="00DD450C" w:rsidP="00DD450C">
      <w:r>
        <w:tab/>
      </w:r>
      <w:r>
        <w:tab/>
      </w:r>
      <w:r>
        <w:tab/>
      </w:r>
      <w:r>
        <w:tab/>
      </w:r>
      <w:r>
        <w:tab/>
        <w:t>if(strcmp(name, recordname) == 0)</w:t>
      </w:r>
    </w:p>
    <w:p w:rsidR="00DD450C" w:rsidRDefault="00DD450C" w:rsidP="00DD450C">
      <w:r>
        <w:tab/>
      </w:r>
      <w:r>
        <w:tab/>
      </w:r>
      <w:r>
        <w:tab/>
      </w:r>
      <w:r>
        <w:tab/>
      </w:r>
      <w:r>
        <w:tab/>
        <w:t>{</w:t>
      </w:r>
    </w:p>
    <w:p w:rsidR="00DD450C" w:rsidRDefault="00DD450C" w:rsidP="00DD450C">
      <w:r>
        <w:tab/>
      </w:r>
      <w:r>
        <w:tab/>
      </w:r>
      <w:r>
        <w:tab/>
      </w:r>
      <w:r>
        <w:tab/>
      </w:r>
      <w:r>
        <w:tab/>
      </w:r>
      <w:r>
        <w:tab/>
        <w:t>p =strstr(content[i], name);</w:t>
      </w:r>
    </w:p>
    <w:p w:rsidR="00DD450C" w:rsidRDefault="00DD450C" w:rsidP="00DD450C">
      <w:r>
        <w:tab/>
      </w:r>
      <w:r>
        <w:tab/>
      </w:r>
      <w:r>
        <w:tab/>
      </w:r>
      <w:r>
        <w:tab/>
      </w:r>
      <w:r>
        <w:tab/>
      </w:r>
      <w:r>
        <w:tab/>
        <w:t>return p;</w:t>
      </w:r>
    </w:p>
    <w:p w:rsidR="00DD450C" w:rsidRDefault="00DD450C" w:rsidP="00DD450C">
      <w:r>
        <w:tab/>
      </w:r>
      <w:r>
        <w:tab/>
      </w:r>
      <w:r>
        <w:tab/>
      </w:r>
      <w:r>
        <w:tab/>
      </w:r>
      <w:r>
        <w:tab/>
        <w:t>}</w:t>
      </w:r>
    </w:p>
    <w:p w:rsidR="00DD450C" w:rsidRDefault="00DD450C" w:rsidP="00DD450C">
      <w:r>
        <w:tab/>
      </w:r>
      <w:r>
        <w:tab/>
      </w:r>
      <w:r>
        <w:tab/>
      </w:r>
      <w:r>
        <w:tab/>
      </w:r>
      <w:r>
        <w:tab/>
        <w:t>else</w:t>
      </w:r>
    </w:p>
    <w:p w:rsidR="00DD450C" w:rsidRDefault="00DD450C" w:rsidP="00DD450C">
      <w:r>
        <w:tab/>
      </w:r>
      <w:r>
        <w:tab/>
      </w:r>
      <w:r>
        <w:tab/>
      </w:r>
      <w:r>
        <w:tab/>
      </w:r>
      <w:r>
        <w:tab/>
      </w:r>
      <w:r>
        <w:tab/>
        <w:t>break;</w:t>
      </w:r>
    </w:p>
    <w:p w:rsidR="00DD450C" w:rsidRDefault="00DD450C" w:rsidP="00DD450C">
      <w:r>
        <w:tab/>
      </w:r>
      <w:r>
        <w:tab/>
      </w:r>
      <w:r>
        <w:tab/>
      </w:r>
      <w:r>
        <w:tab/>
        <w:t>}</w:t>
      </w:r>
    </w:p>
    <w:p w:rsidR="00DD450C" w:rsidRDefault="00DD450C" w:rsidP="00DD450C">
      <w:r>
        <w:tab/>
      </w:r>
      <w:r>
        <w:tab/>
      </w:r>
      <w:r>
        <w:tab/>
        <w:t>}</w:t>
      </w:r>
    </w:p>
    <w:p w:rsidR="00DD450C" w:rsidRDefault="00DD450C" w:rsidP="00DD450C">
      <w:r>
        <w:tab/>
      </w:r>
      <w:r>
        <w:tab/>
        <w:t>}</w:t>
      </w:r>
    </w:p>
    <w:p w:rsidR="00DD450C" w:rsidRDefault="00DD450C" w:rsidP="00DD450C">
      <w:r>
        <w:tab/>
        <w:t>}</w:t>
      </w:r>
    </w:p>
    <w:p w:rsidR="00DD450C" w:rsidRDefault="00DD450C" w:rsidP="00DD450C">
      <w:r>
        <w:tab/>
        <w:t>p = NULL;</w:t>
      </w:r>
    </w:p>
    <w:p w:rsidR="00DD450C" w:rsidRDefault="00DD450C" w:rsidP="00DD450C">
      <w:r>
        <w:tab/>
        <w:t>return p;</w:t>
      </w:r>
    </w:p>
    <w:p w:rsidR="00DD450C" w:rsidRDefault="00DD450C" w:rsidP="00DD450C">
      <w:r>
        <w:t>}</w:t>
      </w:r>
    </w:p>
    <w:p w:rsidR="00DD450C" w:rsidRDefault="00DD450C" w:rsidP="00DD450C"/>
    <w:p w:rsidR="00DD450C" w:rsidRDefault="00DD450C" w:rsidP="00DD450C">
      <w:r>
        <w:t>int split(char *record,char field[5][100]) {</w:t>
      </w:r>
    </w:p>
    <w:p w:rsidR="00DD450C" w:rsidRDefault="00DD450C" w:rsidP="00DD450C">
      <w:r>
        <w:tab/>
        <w:t>int i, j, k, mark = -1, type = 0;</w:t>
      </w:r>
    </w:p>
    <w:p w:rsidR="00DD450C" w:rsidRDefault="00DD450C" w:rsidP="00DD450C">
      <w:r>
        <w:tab/>
        <w:t>if(record != NULL)</w:t>
      </w:r>
    </w:p>
    <w:p w:rsidR="00DD450C" w:rsidRDefault="00DD450C" w:rsidP="00DD450C">
      <w:r>
        <w:tab/>
        <w:t>{</w:t>
      </w:r>
    </w:p>
    <w:p w:rsidR="00DD450C" w:rsidRDefault="00DD450C" w:rsidP="00DD450C">
      <w:r>
        <w:tab/>
      </w:r>
      <w:r>
        <w:tab/>
        <w:t>for(i = 0; i &lt;= strlen(record); i++)</w:t>
      </w:r>
    </w:p>
    <w:p w:rsidR="00DD450C" w:rsidRDefault="00DD450C" w:rsidP="00DD450C">
      <w:r>
        <w:tab/>
      </w:r>
      <w:r>
        <w:tab/>
        <w:t>{</w:t>
      </w:r>
    </w:p>
    <w:p w:rsidR="00DD450C" w:rsidRDefault="00DD450C" w:rsidP="00DD450C">
      <w:r>
        <w:tab/>
      </w:r>
      <w:r>
        <w:tab/>
      </w:r>
      <w:r>
        <w:tab/>
        <w:t>if(record[i] == ',' || record[i] == '\n')</w:t>
      </w:r>
    </w:p>
    <w:p w:rsidR="00DD450C" w:rsidRDefault="00DD450C" w:rsidP="00DD450C">
      <w:r>
        <w:tab/>
      </w:r>
      <w:r>
        <w:tab/>
      </w:r>
      <w:r>
        <w:tab/>
        <w:t>{</w:t>
      </w:r>
    </w:p>
    <w:p w:rsidR="00DD450C" w:rsidRDefault="00DD450C" w:rsidP="00DD450C">
      <w:r>
        <w:tab/>
      </w:r>
      <w:r>
        <w:tab/>
      </w:r>
      <w:r>
        <w:tab/>
      </w:r>
      <w:r>
        <w:tab/>
        <w:t>k = 0;</w:t>
      </w:r>
    </w:p>
    <w:p w:rsidR="00DD450C" w:rsidRDefault="00DD450C" w:rsidP="00DD450C">
      <w:r>
        <w:tab/>
      </w:r>
      <w:r>
        <w:tab/>
      </w:r>
      <w:r>
        <w:tab/>
      </w:r>
      <w:r>
        <w:tab/>
        <w:t>for(j = mark + 1; j &lt; i; j++)</w:t>
      </w:r>
    </w:p>
    <w:p w:rsidR="00DD450C" w:rsidRDefault="00DD450C" w:rsidP="00DD450C">
      <w:r>
        <w:tab/>
      </w:r>
      <w:r>
        <w:tab/>
      </w:r>
      <w:r>
        <w:tab/>
      </w:r>
      <w:r>
        <w:tab/>
        <w:t>{</w:t>
      </w:r>
    </w:p>
    <w:p w:rsidR="00DD450C" w:rsidRDefault="00DD450C" w:rsidP="00DD450C">
      <w:r>
        <w:tab/>
      </w:r>
      <w:r>
        <w:tab/>
      </w:r>
      <w:r>
        <w:tab/>
      </w:r>
      <w:r>
        <w:tab/>
      </w:r>
      <w:r>
        <w:tab/>
        <w:t>field[type][k] = record[j];</w:t>
      </w:r>
    </w:p>
    <w:p w:rsidR="00DD450C" w:rsidRDefault="00DD450C" w:rsidP="00DD450C">
      <w:r>
        <w:tab/>
      </w:r>
      <w:r>
        <w:tab/>
      </w:r>
      <w:r>
        <w:tab/>
      </w:r>
      <w:r>
        <w:tab/>
      </w:r>
      <w:r>
        <w:tab/>
        <w:t>k++;</w:t>
      </w:r>
    </w:p>
    <w:p w:rsidR="00DD450C" w:rsidRDefault="00DD450C" w:rsidP="00DD450C">
      <w:r>
        <w:tab/>
      </w:r>
      <w:r>
        <w:tab/>
      </w:r>
      <w:r>
        <w:tab/>
      </w:r>
      <w:r>
        <w:tab/>
        <w:t>}</w:t>
      </w:r>
    </w:p>
    <w:p w:rsidR="00DD450C" w:rsidRDefault="00DD450C" w:rsidP="00DD450C">
      <w:r>
        <w:tab/>
      </w:r>
      <w:r>
        <w:tab/>
      </w:r>
      <w:r>
        <w:tab/>
      </w:r>
      <w:r>
        <w:tab/>
        <w:t>field[type][k] = '\0';</w:t>
      </w:r>
    </w:p>
    <w:p w:rsidR="00DD450C" w:rsidRDefault="00DD450C" w:rsidP="00DD450C">
      <w:r>
        <w:tab/>
      </w:r>
      <w:r>
        <w:tab/>
      </w:r>
      <w:r>
        <w:tab/>
      </w:r>
      <w:r>
        <w:tab/>
        <w:t>mark = i;</w:t>
      </w:r>
    </w:p>
    <w:p w:rsidR="00DD450C" w:rsidRDefault="00DD450C" w:rsidP="00DD450C">
      <w:r>
        <w:tab/>
      </w:r>
      <w:r>
        <w:tab/>
      </w:r>
      <w:r>
        <w:tab/>
      </w:r>
      <w:r>
        <w:tab/>
        <w:t>type++;</w:t>
      </w:r>
    </w:p>
    <w:p w:rsidR="00DD450C" w:rsidRDefault="00DD450C" w:rsidP="00DD450C">
      <w:r>
        <w:tab/>
      </w:r>
      <w:r>
        <w:tab/>
        <w:t>}</w:t>
      </w:r>
    </w:p>
    <w:p w:rsidR="00DD450C" w:rsidRDefault="00DD450C" w:rsidP="00DD450C">
      <w:r>
        <w:tab/>
        <w:t>}</w:t>
      </w:r>
    </w:p>
    <w:p w:rsidR="00DD450C" w:rsidRDefault="00DD450C" w:rsidP="00DD450C">
      <w:r>
        <w:tab/>
      </w:r>
      <w:r>
        <w:tab/>
        <w:t>return 1;</w:t>
      </w:r>
    </w:p>
    <w:p w:rsidR="00DD450C" w:rsidRDefault="00DD450C" w:rsidP="00DD450C">
      <w:r>
        <w:tab/>
        <w:t>}</w:t>
      </w:r>
    </w:p>
    <w:p w:rsidR="00DD450C" w:rsidRDefault="00DD450C" w:rsidP="00DD450C">
      <w:r>
        <w:tab/>
        <w:t>else</w:t>
      </w:r>
    </w:p>
    <w:p w:rsidR="00DD450C" w:rsidRDefault="00DD450C" w:rsidP="00DD450C">
      <w:r>
        <w:tab/>
      </w:r>
      <w:r>
        <w:tab/>
        <w:t>return 0;</w:t>
      </w:r>
    </w:p>
    <w:p w:rsidR="00DD450C" w:rsidRDefault="00DD450C" w:rsidP="00DD450C">
      <w:r>
        <w:t>}</w:t>
      </w:r>
    </w:p>
    <w:p w:rsidR="00DD450C" w:rsidRDefault="00DD450C" w:rsidP="00DD450C"/>
    <w:p w:rsidR="00DD450C" w:rsidRDefault="00DD450C" w:rsidP="00DD450C">
      <w:r>
        <w:t>short check_name_position(char* buf, char* name) {</w:t>
      </w:r>
    </w:p>
    <w:p w:rsidR="00DD450C" w:rsidRDefault="00DD450C" w:rsidP="00DD450C">
      <w:r>
        <w:tab/>
        <w:t>short offset = 0;</w:t>
      </w:r>
    </w:p>
    <w:p w:rsidR="00DD450C" w:rsidRDefault="00DD450C" w:rsidP="00DD450C">
      <w:r>
        <w:lastRenderedPageBreak/>
        <w:tab/>
        <w:t>char *start = buf;</w:t>
      </w:r>
    </w:p>
    <w:p w:rsidR="00DD450C" w:rsidRDefault="00DD450C" w:rsidP="00DD450C">
      <w:r>
        <w:tab/>
        <w:t>char *end =  buf + sizeof(struct DNS_HEADER)+1;</w:t>
      </w:r>
    </w:p>
    <w:p w:rsidR="00DD450C" w:rsidRDefault="00DD450C" w:rsidP="00DD450C">
      <w:r>
        <w:tab/>
        <w:t>if(strcmp(name,end)==0) {</w:t>
      </w:r>
    </w:p>
    <w:p w:rsidR="00DD450C" w:rsidRDefault="00DD450C" w:rsidP="00DD450C">
      <w:r>
        <w:tab/>
      </w:r>
      <w:r>
        <w:tab/>
        <w:t>offset = end - start-1;</w:t>
      </w:r>
    </w:p>
    <w:p w:rsidR="00DD450C" w:rsidRDefault="00DD450C" w:rsidP="00DD450C"/>
    <w:p w:rsidR="00DD450C" w:rsidRDefault="00DD450C" w:rsidP="00DD450C">
      <w:r>
        <w:tab/>
        <w:t>}</w:t>
      </w:r>
    </w:p>
    <w:p w:rsidR="00DD450C" w:rsidRDefault="00DD450C" w:rsidP="00DD450C">
      <w:r>
        <w:tab/>
        <w:t>end = buf + 1;</w:t>
      </w:r>
    </w:p>
    <w:p w:rsidR="00DD450C" w:rsidRDefault="00DD450C" w:rsidP="00DD450C">
      <w:r>
        <w:tab/>
        <w:t>return offset;</w:t>
      </w:r>
    </w:p>
    <w:p w:rsidR="00DD450C" w:rsidRDefault="00DD450C" w:rsidP="00DD450C">
      <w:r>
        <w:t>}</w:t>
      </w:r>
    </w:p>
    <w:p w:rsidR="00DD450C" w:rsidRDefault="00DD450C" w:rsidP="00DD450C"/>
    <w:p w:rsidR="00DD450C" w:rsidRDefault="00DD450C" w:rsidP="00DD450C">
      <w:r>
        <w:t>void set_record(struct RES_RECORD *rrecord, char* rtype, char* rclass, char* rttl, short length) {</w:t>
      </w:r>
    </w:p>
    <w:p w:rsidR="00DD450C" w:rsidRDefault="00DD450C" w:rsidP="00DD450C">
      <w:r>
        <w:tab/>
        <w:t>int i;</w:t>
      </w:r>
    </w:p>
    <w:p w:rsidR="00DD450C" w:rsidRDefault="00DD450C" w:rsidP="00DD450C">
      <w:r>
        <w:tab/>
        <w:t>for(i=0;i&lt;16;i++) {</w:t>
      </w:r>
    </w:p>
    <w:p w:rsidR="00DD450C" w:rsidRDefault="00DD450C" w:rsidP="00DD450C">
      <w:r>
        <w:tab/>
      </w:r>
      <w:r>
        <w:tab/>
        <w:t>if(strcmp(convert_type(i),rtype)==0)</w:t>
      </w:r>
    </w:p>
    <w:p w:rsidR="00DD450C" w:rsidRDefault="00DD450C" w:rsidP="00DD450C">
      <w:r>
        <w:tab/>
      </w:r>
      <w:r>
        <w:tab/>
      </w:r>
      <w:r>
        <w:tab/>
        <w:t>rrecord-&gt;type = htons(i);</w:t>
      </w:r>
    </w:p>
    <w:p w:rsidR="00DD450C" w:rsidRDefault="00DD450C" w:rsidP="00DD450C">
      <w:r>
        <w:tab/>
        <w:t>}</w:t>
      </w:r>
    </w:p>
    <w:p w:rsidR="00DD450C" w:rsidRDefault="00DD450C" w:rsidP="00DD450C">
      <w:r>
        <w:tab/>
        <w:t>rrecord-&gt;_class = htons(1);</w:t>
      </w:r>
    </w:p>
    <w:p w:rsidR="00DD450C" w:rsidRDefault="00DD450C" w:rsidP="00DD450C">
      <w:r>
        <w:tab/>
        <w:t>rrecord-&gt;ttl = htonl(86400);</w:t>
      </w:r>
    </w:p>
    <w:p w:rsidR="00DD450C" w:rsidRDefault="00DD450C" w:rsidP="00DD450C">
      <w:r>
        <w:tab/>
        <w:t>rrecord-&gt;data_len = htons(length);</w:t>
      </w:r>
    </w:p>
    <w:p w:rsidR="00DD450C" w:rsidRDefault="00DD450C" w:rsidP="00DD450C">
      <w:r>
        <w:t>}</w:t>
      </w:r>
    </w:p>
    <w:p w:rsidR="00DD450C" w:rsidRDefault="00DD450C" w:rsidP="00DD450C"/>
    <w:p w:rsidR="00DD450C" w:rsidRDefault="00DD450C" w:rsidP="00DD450C">
      <w:r>
        <w:t>char* queryrootserver(char* data, short length, char* ansbuf) {</w:t>
      </w:r>
    </w:p>
    <w:p w:rsidR="00DD450C" w:rsidRDefault="00DD450C" w:rsidP="00DD450C">
      <w:r>
        <w:tab/>
        <w:t>int sock, received = 0;</w:t>
      </w:r>
    </w:p>
    <w:p w:rsidR="00DD450C" w:rsidRDefault="00DD450C" w:rsidP="00DD450C">
      <w:r>
        <w:tab/>
        <w:t>struct sockaddr_in echoserver;</w:t>
      </w:r>
    </w:p>
    <w:p w:rsidR="00DD450C" w:rsidRDefault="00DD450C" w:rsidP="00DD450C">
      <w:r>
        <w:tab/>
        <w:t>char buf[BUFFSIZE];</w:t>
      </w:r>
    </w:p>
    <w:p w:rsidR="00DD450C" w:rsidRDefault="00DD450C" w:rsidP="00DD450C">
      <w:r>
        <w:tab/>
        <w:t>char *ip=NULL, *qname;</w:t>
      </w:r>
    </w:p>
    <w:p w:rsidR="00DD450C" w:rsidRDefault="00DD450C" w:rsidP="00DD450C"/>
    <w:p w:rsidR="00DD450C" w:rsidRDefault="00DD450C" w:rsidP="00DD450C">
      <w:r>
        <w:tab/>
        <w:t>struct DNS_HEADER *dns = NULL;</w:t>
      </w:r>
    </w:p>
    <w:p w:rsidR="00DD450C" w:rsidRDefault="00DD450C" w:rsidP="00DD450C">
      <w:r>
        <w:tab/>
        <w:t>//dns = (struct DNS_HEADER *)data;</w:t>
      </w:r>
    </w:p>
    <w:p w:rsidR="00DD450C" w:rsidRDefault="00DD450C" w:rsidP="00DD450C"/>
    <w:p w:rsidR="00DD450C" w:rsidRDefault="00DD450C" w:rsidP="00DD450C">
      <w:r>
        <w:tab/>
        <w:t>/* Create the TCP socket */</w:t>
      </w:r>
    </w:p>
    <w:p w:rsidR="00DD450C" w:rsidRDefault="00DD450C" w:rsidP="00DD450C">
      <w:r>
        <w:tab/>
        <w:t>if ((sock = socket(PF_INET, SOCK_STREAM, IPPROTO_TCP)) &lt; 0) {</w:t>
      </w:r>
    </w:p>
    <w:p w:rsidR="00DD450C" w:rsidRDefault="00DD450C" w:rsidP="00DD450C">
      <w:r>
        <w:tab/>
      </w:r>
      <w:r>
        <w:tab/>
        <w:t>Die("Failed to create socket");</w:t>
      </w:r>
    </w:p>
    <w:p w:rsidR="00DD450C" w:rsidRDefault="00DD450C" w:rsidP="00DD450C">
      <w:r>
        <w:tab/>
        <w:t>}</w:t>
      </w:r>
    </w:p>
    <w:p w:rsidR="00DD450C" w:rsidRDefault="00DD450C" w:rsidP="00DD450C">
      <w:r>
        <w:tab/>
        <w:t>/* Construct the server sockaddr_in structure */</w:t>
      </w:r>
    </w:p>
    <w:p w:rsidR="00DD450C" w:rsidRDefault="00DD450C" w:rsidP="00DD450C">
      <w:r>
        <w:tab/>
        <w:t>memset(&amp;echoserver, 0, sizeof(echoserver));       /* Clear struct */</w:t>
      </w:r>
    </w:p>
    <w:p w:rsidR="00DD450C" w:rsidRDefault="00DD450C" w:rsidP="00DD450C">
      <w:r>
        <w:tab/>
        <w:t>echoserver.sin_family = AF_INET;                  /* Internet/IP */</w:t>
      </w:r>
    </w:p>
    <w:p w:rsidR="00DD450C" w:rsidRDefault="00DD450C" w:rsidP="00DD450C">
      <w:r>
        <w:tab/>
        <w:t>echoserver.sin_addr.s_addr = inet_addr("127.0.0.3");  /* IP address */</w:t>
      </w:r>
    </w:p>
    <w:p w:rsidR="00DD450C" w:rsidRDefault="00DD450C" w:rsidP="00DD450C">
      <w:r>
        <w:tab/>
        <w:t>echoserver.sin_port = htons(53);       /* server port */</w:t>
      </w:r>
    </w:p>
    <w:p w:rsidR="00DD450C" w:rsidRDefault="00DD450C" w:rsidP="00DD450C"/>
    <w:p w:rsidR="00DD450C" w:rsidRDefault="00DD450C" w:rsidP="00DD450C">
      <w:r>
        <w:tab/>
        <w:t>/* Establish connection */</w:t>
      </w:r>
    </w:p>
    <w:p w:rsidR="00DD450C" w:rsidRDefault="00DD450C" w:rsidP="00DD450C">
      <w:r>
        <w:tab/>
        <w:t>if (connect(sock,</w:t>
      </w:r>
    </w:p>
    <w:p w:rsidR="00DD450C" w:rsidRDefault="00DD450C" w:rsidP="00DD450C">
      <w:r>
        <w:tab/>
      </w:r>
      <w:r>
        <w:tab/>
        <w:t>(struct sockaddr *) &amp;echoserver,</w:t>
      </w:r>
    </w:p>
    <w:p w:rsidR="00DD450C" w:rsidRDefault="00DD450C" w:rsidP="00DD450C">
      <w:r>
        <w:tab/>
      </w:r>
      <w:r>
        <w:tab/>
        <w:t>sizeof(echoserver)) &lt; 0) {</w:t>
      </w:r>
    </w:p>
    <w:p w:rsidR="00DD450C" w:rsidRDefault="00DD450C" w:rsidP="00DD450C">
      <w:r>
        <w:lastRenderedPageBreak/>
        <w:tab/>
      </w:r>
      <w:r>
        <w:tab/>
        <w:t>Die("Failed to connect with server");</w:t>
      </w:r>
    </w:p>
    <w:p w:rsidR="00DD450C" w:rsidRDefault="00DD450C" w:rsidP="00DD450C">
      <w:r>
        <w:tab/>
        <w:t>}</w:t>
      </w:r>
    </w:p>
    <w:p w:rsidR="00DD450C" w:rsidRDefault="00DD450C" w:rsidP="00DD450C"/>
    <w:p w:rsidR="00DD450C" w:rsidRDefault="00DD450C" w:rsidP="00DD450C"/>
    <w:p w:rsidR="00DD450C" w:rsidRDefault="00DD450C" w:rsidP="00DD450C">
      <w:r>
        <w:tab/>
        <w:t>/* Send the word to the server */</w:t>
      </w:r>
    </w:p>
    <w:p w:rsidR="00DD450C" w:rsidRDefault="00DD450C" w:rsidP="00DD450C">
      <w:r>
        <w:tab/>
        <w:t>if (send(sock, data, length, 0) != length) {</w:t>
      </w:r>
    </w:p>
    <w:p w:rsidR="00DD450C" w:rsidRDefault="00DD450C" w:rsidP="00DD450C">
      <w:r>
        <w:tab/>
      </w:r>
      <w:r>
        <w:tab/>
        <w:t>Die("Mismatch in number of sent bytes");</w:t>
      </w:r>
    </w:p>
    <w:p w:rsidR="00DD450C" w:rsidRDefault="00DD450C" w:rsidP="00DD450C">
      <w:r>
        <w:tab/>
        <w:t>}</w:t>
      </w:r>
    </w:p>
    <w:p w:rsidR="00DD450C" w:rsidRDefault="00DD450C" w:rsidP="00DD450C"/>
    <w:p w:rsidR="00DD450C" w:rsidRDefault="00DD450C" w:rsidP="00DD450C">
      <w:r>
        <w:tab/>
        <w:t>/* Receive the next ip back from the server */</w:t>
      </w:r>
    </w:p>
    <w:p w:rsidR="00DD450C" w:rsidRDefault="00DD450C" w:rsidP="00DD450C">
      <w:r>
        <w:tab/>
        <w:t>//while (received &lt; BUFFSIZE) {</w:t>
      </w:r>
    </w:p>
    <w:p w:rsidR="00DD450C" w:rsidRDefault="00DD450C" w:rsidP="00DD450C">
      <w:r>
        <w:tab/>
        <w:t>int bytes = 0;</w:t>
      </w:r>
    </w:p>
    <w:p w:rsidR="00DD450C" w:rsidRDefault="00DD450C" w:rsidP="00DD450C">
      <w:r>
        <w:tab/>
        <w:t>if ((bytes = recv(sock, buf, BUFFSIZE, 0)) &lt; 0) {</w:t>
      </w:r>
    </w:p>
    <w:p w:rsidR="00DD450C" w:rsidRDefault="00DD450C" w:rsidP="00DD450C">
      <w:r>
        <w:tab/>
      </w:r>
      <w:r>
        <w:tab/>
        <w:t>printf("receive error.\n");</w:t>
      </w:r>
    </w:p>
    <w:p w:rsidR="00DD450C" w:rsidRDefault="00DD450C" w:rsidP="00DD450C">
      <w:r>
        <w:tab/>
        <w:t>}</w:t>
      </w:r>
    </w:p>
    <w:p w:rsidR="00DD450C" w:rsidRDefault="00DD450C" w:rsidP="00DD450C">
      <w:r>
        <w:tab/>
        <w:t>received += bytes;</w:t>
      </w:r>
    </w:p>
    <w:p w:rsidR="00DD450C" w:rsidRDefault="00DD450C" w:rsidP="00DD450C">
      <w:r>
        <w:tab/>
        <w:t>buf[bytes] = '\0';</w:t>
      </w:r>
    </w:p>
    <w:p w:rsidR="00DD450C" w:rsidRDefault="00DD450C" w:rsidP="00DD450C"/>
    <w:p w:rsidR="00DD450C" w:rsidRDefault="00DD450C" w:rsidP="00DD450C">
      <w:r>
        <w:tab/>
        <w:t>dns = (struct DNS_HEADER *)&amp;buf[2];</w:t>
      </w:r>
    </w:p>
    <w:p w:rsidR="00DD450C" w:rsidRDefault="00DD450C" w:rsidP="00DD450C"/>
    <w:p w:rsidR="00DD450C" w:rsidRDefault="00DD450C" w:rsidP="00DD450C">
      <w:r>
        <w:tab/>
        <w:t>if(ntohs(dns-&gt;add_count)&gt;0) {</w:t>
      </w:r>
    </w:p>
    <w:p w:rsidR="00DD450C" w:rsidRDefault="00DD450C" w:rsidP="00DD450C">
      <w:r>
        <w:tab/>
      </w:r>
      <w:r>
        <w:tab/>
        <w:t>short position = 0;</w:t>
      </w:r>
    </w:p>
    <w:p w:rsidR="00DD450C" w:rsidRDefault="00DD450C" w:rsidP="00DD450C">
      <w:r>
        <w:tab/>
      </w:r>
      <w:r>
        <w:tab/>
        <w:t>position += (3+sizeof(struct DNS_HEADER));</w:t>
      </w:r>
    </w:p>
    <w:p w:rsidR="00DD450C" w:rsidRDefault="00DD450C" w:rsidP="00DD450C">
      <w:r>
        <w:tab/>
      </w:r>
      <w:r>
        <w:tab/>
        <w:t>qname = (char *)&amp;buf[position];</w:t>
      </w:r>
    </w:p>
    <w:p w:rsidR="00DD450C" w:rsidRDefault="00DD450C" w:rsidP="00DD450C"/>
    <w:p w:rsidR="00DD450C" w:rsidRDefault="00DD450C" w:rsidP="00DD450C">
      <w:r>
        <w:tab/>
      </w:r>
      <w:r>
        <w:tab/>
        <w:t>position += (strlen(qname)+1);</w:t>
      </w:r>
    </w:p>
    <w:p w:rsidR="00DD450C" w:rsidRDefault="00DD450C" w:rsidP="00DD450C">
      <w:r>
        <w:tab/>
      </w:r>
      <w:r>
        <w:tab/>
        <w:t>position += (sizeof(struct QUESTION)+sizeof(struct RES_RECORD));</w:t>
      </w:r>
    </w:p>
    <w:p w:rsidR="00DD450C" w:rsidRDefault="00DD450C" w:rsidP="00DD450C"/>
    <w:p w:rsidR="00DD450C" w:rsidRDefault="00DD450C" w:rsidP="00DD450C">
      <w:r>
        <w:tab/>
      </w:r>
      <w:r>
        <w:tab/>
        <w:t>struct in_addr *rdata = (struct in_addr*)&amp;buf[position];</w:t>
      </w:r>
    </w:p>
    <w:p w:rsidR="00DD450C" w:rsidRDefault="00DD450C" w:rsidP="00DD450C"/>
    <w:p w:rsidR="00DD450C" w:rsidRDefault="00DD450C" w:rsidP="00DD450C">
      <w:r>
        <w:tab/>
      </w:r>
      <w:r>
        <w:tab/>
        <w:t>ip = inet_ntoa(*rdata);</w:t>
      </w:r>
    </w:p>
    <w:p w:rsidR="00DD450C" w:rsidRDefault="00DD450C" w:rsidP="00DD450C">
      <w:r>
        <w:tab/>
      </w:r>
      <w:r>
        <w:tab/>
        <w:t>printf("Send to %s for query\n", ip);</w:t>
      </w:r>
    </w:p>
    <w:p w:rsidR="00DD450C" w:rsidRDefault="00DD450C" w:rsidP="00DD450C">
      <w:r>
        <w:tab/>
        <w:t>}else {</w:t>
      </w:r>
    </w:p>
    <w:p w:rsidR="00DD450C" w:rsidRDefault="00DD450C" w:rsidP="00DD450C">
      <w:r>
        <w:tab/>
      </w:r>
      <w:r>
        <w:tab/>
        <w:t>char *tempbuf = (char *)buf;</w:t>
      </w:r>
    </w:p>
    <w:p w:rsidR="00DD450C" w:rsidRDefault="00DD450C" w:rsidP="00DD450C">
      <w:r>
        <w:tab/>
      </w:r>
      <w:r>
        <w:tab/>
        <w:t>memcpy(ansbuf, tempbuf, received);</w:t>
      </w:r>
    </w:p>
    <w:p w:rsidR="00DD450C" w:rsidRDefault="00DD450C" w:rsidP="00DD450C">
      <w:r>
        <w:tab/>
        <w:t>}</w:t>
      </w:r>
    </w:p>
    <w:p w:rsidR="00DD450C" w:rsidRDefault="00DD450C" w:rsidP="00DD450C"/>
    <w:p w:rsidR="00DD450C" w:rsidRDefault="00DD450C" w:rsidP="00DD450C">
      <w:r>
        <w:tab/>
        <w:t>return ip;</w:t>
      </w:r>
    </w:p>
    <w:p w:rsidR="00DD450C" w:rsidRDefault="00DD450C" w:rsidP="00DD450C">
      <w:r>
        <w:t>}</w:t>
      </w:r>
    </w:p>
    <w:p w:rsidR="00DD450C" w:rsidRDefault="00DD450C" w:rsidP="00DD450C"/>
    <w:p w:rsidR="00DD450C" w:rsidRDefault="00DD450C" w:rsidP="00DD450C">
      <w:r>
        <w:t>short querytldserver(char* next_ip, char* data, short length, char* ansbuf) {</w:t>
      </w:r>
    </w:p>
    <w:p w:rsidR="00DD450C" w:rsidRDefault="00DD450C" w:rsidP="00DD450C">
      <w:r>
        <w:tab/>
        <w:t>int sock;</w:t>
      </w:r>
    </w:p>
    <w:p w:rsidR="00DD450C" w:rsidRDefault="00DD450C" w:rsidP="00DD450C">
      <w:r>
        <w:tab/>
        <w:t>struct sockaddr_in echoserver;</w:t>
      </w:r>
    </w:p>
    <w:p w:rsidR="00DD450C" w:rsidRDefault="00DD450C" w:rsidP="00DD450C">
      <w:r>
        <w:tab/>
        <w:t>char buf[BUFFSIZE];</w:t>
      </w:r>
    </w:p>
    <w:p w:rsidR="00DD450C" w:rsidRDefault="00DD450C" w:rsidP="00DD450C">
      <w:r>
        <w:lastRenderedPageBreak/>
        <w:tab/>
        <w:t>//char *qname, *rname, *rdata;</w:t>
      </w:r>
    </w:p>
    <w:p w:rsidR="00DD450C" w:rsidRDefault="00DD450C" w:rsidP="00DD450C">
      <w:r>
        <w:tab/>
        <w:t>int received = 0;</w:t>
      </w:r>
    </w:p>
    <w:p w:rsidR="00DD450C" w:rsidRDefault="00DD450C" w:rsidP="00DD450C">
      <w:r>
        <w:tab/>
        <w:t>//struct DNS_HEADER *dns = NULL;</w:t>
      </w:r>
    </w:p>
    <w:p w:rsidR="00DD450C" w:rsidRDefault="00DD450C" w:rsidP="00DD450C"/>
    <w:p w:rsidR="00DD450C" w:rsidRDefault="00DD450C" w:rsidP="00DD450C">
      <w:r>
        <w:tab/>
        <w:t>/* Create the TCP socket */</w:t>
      </w:r>
    </w:p>
    <w:p w:rsidR="00DD450C" w:rsidRDefault="00DD450C" w:rsidP="00DD450C">
      <w:r>
        <w:tab/>
        <w:t>if ((sock = socket(PF_INET, SOCK_STREAM, IPPROTO_TCP)) &lt; 0) {</w:t>
      </w:r>
    </w:p>
    <w:p w:rsidR="00DD450C" w:rsidRDefault="00DD450C" w:rsidP="00DD450C">
      <w:r>
        <w:tab/>
      </w:r>
      <w:r>
        <w:tab/>
        <w:t>Die("Failed to create socket");</w:t>
      </w:r>
    </w:p>
    <w:p w:rsidR="00DD450C" w:rsidRDefault="00DD450C" w:rsidP="00DD450C">
      <w:r>
        <w:tab/>
        <w:t>}</w:t>
      </w:r>
    </w:p>
    <w:p w:rsidR="00DD450C" w:rsidRDefault="00DD450C" w:rsidP="00DD450C">
      <w:r>
        <w:tab/>
        <w:t>/* Construct the server sockaddr_in structure */</w:t>
      </w:r>
    </w:p>
    <w:p w:rsidR="00DD450C" w:rsidRDefault="00DD450C" w:rsidP="00DD450C">
      <w:r>
        <w:tab/>
        <w:t>memset(&amp;echoserver, 0, sizeof(echoserver));       /* Clear struct */</w:t>
      </w:r>
    </w:p>
    <w:p w:rsidR="00DD450C" w:rsidRDefault="00DD450C" w:rsidP="00DD450C">
      <w:r>
        <w:tab/>
        <w:t>echoserver.sin_family = AF_INET;                  /* Internet/IP */</w:t>
      </w:r>
    </w:p>
    <w:p w:rsidR="00DD450C" w:rsidRDefault="00DD450C" w:rsidP="00DD450C">
      <w:r>
        <w:tab/>
        <w:t>echoserver.sin_addr.s_addr = inet_addr(next_ip);  /* IP address */</w:t>
      </w:r>
    </w:p>
    <w:p w:rsidR="00DD450C" w:rsidRDefault="00DD450C" w:rsidP="00DD450C">
      <w:r>
        <w:tab/>
        <w:t>echoserver.sin_port = htons(53);       /* server port */</w:t>
      </w:r>
    </w:p>
    <w:p w:rsidR="00DD450C" w:rsidRDefault="00DD450C" w:rsidP="00DD450C"/>
    <w:p w:rsidR="00DD450C" w:rsidRDefault="00DD450C" w:rsidP="00DD450C">
      <w:r>
        <w:tab/>
        <w:t>/* Establish connection */</w:t>
      </w:r>
    </w:p>
    <w:p w:rsidR="00DD450C" w:rsidRDefault="00DD450C" w:rsidP="00DD450C">
      <w:r>
        <w:tab/>
        <w:t>if (connect(sock,</w:t>
      </w:r>
    </w:p>
    <w:p w:rsidR="00DD450C" w:rsidRDefault="00DD450C" w:rsidP="00DD450C">
      <w:r>
        <w:tab/>
      </w:r>
      <w:r>
        <w:tab/>
        <w:t>(struct sockaddr *) &amp;echoserver,</w:t>
      </w:r>
    </w:p>
    <w:p w:rsidR="00DD450C" w:rsidRDefault="00DD450C" w:rsidP="00DD450C">
      <w:r>
        <w:tab/>
      </w:r>
      <w:r>
        <w:tab/>
        <w:t>sizeof(echoserver)) &lt; 0) {</w:t>
      </w:r>
    </w:p>
    <w:p w:rsidR="00DD450C" w:rsidRDefault="00DD450C" w:rsidP="00DD450C">
      <w:r>
        <w:tab/>
        <w:t>Die("Failed to connect with server");</w:t>
      </w:r>
    </w:p>
    <w:p w:rsidR="00DD450C" w:rsidRDefault="00DD450C" w:rsidP="00DD450C">
      <w:r>
        <w:tab/>
        <w:t>}</w:t>
      </w:r>
    </w:p>
    <w:p w:rsidR="00DD450C" w:rsidRDefault="00DD450C" w:rsidP="00DD450C"/>
    <w:p w:rsidR="00DD450C" w:rsidRDefault="00DD450C" w:rsidP="00DD450C">
      <w:r>
        <w:tab/>
        <w:t>/* Send the word to the server */</w:t>
      </w:r>
    </w:p>
    <w:p w:rsidR="00DD450C" w:rsidRDefault="00DD450C" w:rsidP="00DD450C">
      <w:r>
        <w:tab/>
        <w:t>if (send(sock, data, length, 0) != length) {</w:t>
      </w:r>
    </w:p>
    <w:p w:rsidR="00DD450C" w:rsidRDefault="00DD450C" w:rsidP="00DD450C">
      <w:r>
        <w:tab/>
      </w:r>
      <w:r>
        <w:tab/>
        <w:t>Die("Mismatch in number of sent bytes");</w:t>
      </w:r>
    </w:p>
    <w:p w:rsidR="00DD450C" w:rsidRDefault="00DD450C" w:rsidP="00DD450C">
      <w:r>
        <w:tab/>
        <w:t>}</w:t>
      </w:r>
    </w:p>
    <w:p w:rsidR="00DD450C" w:rsidRDefault="00DD450C" w:rsidP="00DD450C"/>
    <w:p w:rsidR="00DD450C" w:rsidRDefault="00DD450C" w:rsidP="00DD450C">
      <w:r>
        <w:tab/>
        <w:t>int bytes = 0;</w:t>
      </w:r>
    </w:p>
    <w:p w:rsidR="00DD450C" w:rsidRDefault="00DD450C" w:rsidP="00DD450C">
      <w:r>
        <w:tab/>
        <w:t>if ((bytes = recv(sock, buf, BUFFSIZE-1, 0)) &lt; 0) {</w:t>
      </w:r>
    </w:p>
    <w:p w:rsidR="00DD450C" w:rsidRDefault="00DD450C" w:rsidP="00DD450C">
      <w:r>
        <w:tab/>
      </w:r>
      <w:r>
        <w:tab/>
        <w:t>printf("receive error.\n");</w:t>
      </w:r>
    </w:p>
    <w:p w:rsidR="00DD450C" w:rsidRDefault="00DD450C" w:rsidP="00DD450C">
      <w:r>
        <w:tab/>
      </w:r>
      <w:r>
        <w:tab/>
        <w:t>//Die("Failed to receive bytes from server");</w:t>
      </w:r>
    </w:p>
    <w:p w:rsidR="00DD450C" w:rsidRDefault="00DD450C" w:rsidP="00DD450C">
      <w:r>
        <w:tab/>
        <w:t>}</w:t>
      </w:r>
    </w:p>
    <w:p w:rsidR="00DD450C" w:rsidRDefault="00DD450C" w:rsidP="00DD450C">
      <w:r>
        <w:tab/>
        <w:t>received += bytes;</w:t>
      </w:r>
    </w:p>
    <w:p w:rsidR="00DD450C" w:rsidRDefault="00DD450C" w:rsidP="00DD450C">
      <w:r>
        <w:tab/>
        <w:t>buf[bytes] = '\0';        /* Assure null terminated string */</w:t>
      </w:r>
    </w:p>
    <w:p w:rsidR="00DD450C" w:rsidRDefault="00DD450C" w:rsidP="00DD450C"/>
    <w:p w:rsidR="00DD450C" w:rsidRDefault="00DD450C" w:rsidP="00DD450C">
      <w:r>
        <w:tab/>
        <w:t>char *tempbuf = (char *)buf;</w:t>
      </w:r>
    </w:p>
    <w:p w:rsidR="00DD450C" w:rsidRDefault="00DD450C" w:rsidP="00DD450C">
      <w:r>
        <w:tab/>
        <w:t>tempbuf += 2;</w:t>
      </w:r>
    </w:p>
    <w:p w:rsidR="00DD450C" w:rsidRDefault="00DD450C" w:rsidP="00DD450C">
      <w:r>
        <w:tab/>
        <w:t>memcpy(ansbuf, tempbuf, received);</w:t>
      </w:r>
    </w:p>
    <w:p w:rsidR="00DD450C" w:rsidRDefault="00DD450C" w:rsidP="00DD450C">
      <w:r>
        <w:tab/>
        <w:t>close(sock);</w:t>
      </w:r>
    </w:p>
    <w:p w:rsidR="00DD450C" w:rsidRDefault="00DD450C" w:rsidP="00DD450C">
      <w:r>
        <w:tab/>
        <w:t>return received -2;</w:t>
      </w:r>
    </w:p>
    <w:p w:rsidR="00DD450C" w:rsidRDefault="00DD450C" w:rsidP="00DD450C">
      <w:r>
        <w:t>}</w:t>
      </w:r>
    </w:p>
    <w:p w:rsidR="00DD450C" w:rsidRDefault="00DD450C" w:rsidP="00DD450C"/>
    <w:p w:rsidR="00DD450C" w:rsidRDefault="00DD450C" w:rsidP="00DD450C"/>
    <w:p w:rsidR="00DD450C" w:rsidRDefault="00DD450C" w:rsidP="00DD450C">
      <w:r>
        <w:t>void set_header(struct DNS_HEADER *dns, int anscount, int authcount, int addcount) {</w:t>
      </w:r>
    </w:p>
    <w:p w:rsidR="00DD450C" w:rsidRDefault="00DD450C" w:rsidP="00DD450C">
      <w:r>
        <w:tab/>
        <w:t>dns-&gt;qr = 1; //This is a response</w:t>
      </w:r>
    </w:p>
    <w:p w:rsidR="00DD450C" w:rsidRDefault="00DD450C" w:rsidP="00DD450C">
      <w:r>
        <w:lastRenderedPageBreak/>
        <w:tab/>
        <w:t>dns-&gt;opcode = 0; //This is a standard query</w:t>
      </w:r>
    </w:p>
    <w:p w:rsidR="00DD450C" w:rsidRDefault="00DD450C" w:rsidP="00DD450C">
      <w:r>
        <w:tab/>
        <w:t>dns-&gt;aa = 0; //Not Authoritative</w:t>
      </w:r>
    </w:p>
    <w:p w:rsidR="00DD450C" w:rsidRDefault="00DD450C" w:rsidP="00DD450C">
      <w:r>
        <w:tab/>
        <w:t>dns-&gt;tc = 0; //This message is not truncated</w:t>
      </w:r>
    </w:p>
    <w:p w:rsidR="00DD450C" w:rsidRDefault="00DD450C" w:rsidP="00DD450C">
      <w:r>
        <w:tab/>
        <w:t>dns-&gt;rd = 1; //Recursion Desired</w:t>
      </w:r>
    </w:p>
    <w:p w:rsidR="00DD450C" w:rsidRDefault="00DD450C" w:rsidP="00DD450C">
      <w:r>
        <w:tab/>
        <w:t>dns-&gt;ra = 0; //Recursion not available!</w:t>
      </w:r>
    </w:p>
    <w:p w:rsidR="00DD450C" w:rsidRDefault="00DD450C" w:rsidP="00DD450C">
      <w:r>
        <w:tab/>
        <w:t>dns-&gt;z = 0;</w:t>
      </w:r>
    </w:p>
    <w:p w:rsidR="00DD450C" w:rsidRDefault="00DD450C" w:rsidP="00DD450C">
      <w:r>
        <w:tab/>
        <w:t>dns-&gt;ad = 0;</w:t>
      </w:r>
    </w:p>
    <w:p w:rsidR="00DD450C" w:rsidRDefault="00DD450C" w:rsidP="00DD450C">
      <w:r>
        <w:tab/>
        <w:t>dns-&gt;cd = 0;</w:t>
      </w:r>
    </w:p>
    <w:p w:rsidR="00DD450C" w:rsidRDefault="00DD450C" w:rsidP="00DD450C">
      <w:r>
        <w:tab/>
        <w:t>dns-&gt;rcode = 0;</w:t>
      </w:r>
    </w:p>
    <w:p w:rsidR="00DD450C" w:rsidRDefault="00DD450C" w:rsidP="00DD450C">
      <w:r>
        <w:tab/>
        <w:t>dns-&gt;q_count = htons(1); //we have only 1 question</w:t>
      </w:r>
    </w:p>
    <w:p w:rsidR="00DD450C" w:rsidRDefault="00DD450C" w:rsidP="00DD450C">
      <w:r>
        <w:tab/>
        <w:t>dns-&gt;ans_count = htons(1);</w:t>
      </w:r>
    </w:p>
    <w:p w:rsidR="00DD450C" w:rsidRDefault="00DD450C" w:rsidP="00DD450C">
      <w:r>
        <w:tab/>
        <w:t>dns-&gt;auth_count = htons(authcount);</w:t>
      </w:r>
    </w:p>
    <w:p w:rsidR="00DD450C" w:rsidRDefault="00DD450C" w:rsidP="00DD450C">
      <w:r>
        <w:tab/>
        <w:t>dns-&gt;add_count = htons(addcount);</w:t>
      </w:r>
    </w:p>
    <w:p w:rsidR="00DD450C" w:rsidRDefault="00DD450C" w:rsidP="00DD450C">
      <w:r>
        <w:t>}</w:t>
      </w:r>
    </w:p>
    <w:p w:rsidR="00DD450C" w:rsidRDefault="00DD450C" w:rsidP="00DD450C"/>
    <w:p w:rsidR="00DD450C" w:rsidRDefault="00DD450C" w:rsidP="00DD450C">
      <w:r>
        <w:t>int main(int argc, char *argv[]) {</w:t>
      </w:r>
    </w:p>
    <w:p w:rsidR="00DD450C" w:rsidRDefault="00DD450C" w:rsidP="00DD450C">
      <w:r>
        <w:tab/>
      </w:r>
      <w:r>
        <w:tab/>
        <w:t>int sock;</w:t>
      </w:r>
    </w:p>
    <w:p w:rsidR="00DD450C" w:rsidRDefault="00DD450C" w:rsidP="00DD450C">
      <w:r>
        <w:tab/>
      </w:r>
      <w:r>
        <w:tab/>
        <w:t>struct sockaddr_in servAddr;</w:t>
      </w:r>
    </w:p>
    <w:p w:rsidR="00DD450C" w:rsidRDefault="00DD450C" w:rsidP="00DD450C">
      <w:r>
        <w:tab/>
      </w:r>
      <w:r>
        <w:tab/>
        <w:t>struct sockaddr_in clntAddr;</w:t>
      </w:r>
    </w:p>
    <w:p w:rsidR="00DD450C" w:rsidRDefault="00DD450C" w:rsidP="00DD450C">
      <w:r>
        <w:tab/>
      </w:r>
      <w:r>
        <w:tab/>
        <w:t>unsigned int cliAddrLen;</w:t>
      </w:r>
    </w:p>
    <w:p w:rsidR="00DD450C" w:rsidRDefault="00DD450C" w:rsidP="00DD450C">
      <w:r>
        <w:tab/>
      </w:r>
      <w:r>
        <w:tab/>
        <w:t>int recvMsgSize;</w:t>
      </w:r>
    </w:p>
    <w:p w:rsidR="00DD450C" w:rsidRDefault="00DD450C" w:rsidP="00DD450C">
      <w:r>
        <w:tab/>
      </w:r>
      <w:r>
        <w:tab/>
        <w:t>char buf[BUFFSIZE];</w:t>
      </w:r>
    </w:p>
    <w:p w:rsidR="00DD450C" w:rsidRDefault="00DD450C" w:rsidP="00DD450C">
      <w:r>
        <w:tab/>
      </w:r>
      <w:r>
        <w:tab/>
        <w:t>char  *p, *qname, *name, *rname, *add, recordfield[5][100], addrecord[5][100], *r_data, *next_ip;</w:t>
      </w:r>
    </w:p>
    <w:p w:rsidR="00DD450C" w:rsidRDefault="00DD450C" w:rsidP="00DD450C"/>
    <w:p w:rsidR="00DD450C" w:rsidRDefault="00DD450C" w:rsidP="00DD450C">
      <w:r>
        <w:tab/>
      </w:r>
      <w:r>
        <w:tab/>
        <w:t>struct DNS_HEADER *dns = NULL;</w:t>
      </w:r>
    </w:p>
    <w:p w:rsidR="00DD450C" w:rsidRDefault="00DD450C" w:rsidP="00DD450C">
      <w:r>
        <w:tab/>
      </w:r>
      <w:r>
        <w:tab/>
        <w:t>struct QUESTION *qinfo = NULL;</w:t>
      </w:r>
    </w:p>
    <w:p w:rsidR="00DD450C" w:rsidRDefault="00DD450C" w:rsidP="00DD450C">
      <w:r>
        <w:tab/>
      </w:r>
      <w:r>
        <w:tab/>
        <w:t>struct RES_RECORD *r_record;</w:t>
      </w:r>
    </w:p>
    <w:p w:rsidR="00DD450C" w:rsidRDefault="00DD450C" w:rsidP="00DD450C"/>
    <w:p w:rsidR="00DD450C" w:rsidRDefault="00DD450C" w:rsidP="00DD450C">
      <w:r>
        <w:tab/>
      </w:r>
      <w:r>
        <w:tab/>
        <w:t>if((sock = socket(PF_INET, SOCK_DGRAM, 0)) &lt; 0)</w:t>
      </w:r>
    </w:p>
    <w:p w:rsidR="00DD450C" w:rsidRDefault="00DD450C" w:rsidP="00DD450C">
      <w:r>
        <w:tab/>
      </w:r>
      <w:r>
        <w:tab/>
      </w:r>
      <w:r>
        <w:tab/>
      </w:r>
      <w:r>
        <w:tab/>
        <w:t>printf("socket() failed.\n");</w:t>
      </w:r>
    </w:p>
    <w:p w:rsidR="00DD450C" w:rsidRDefault="00DD450C" w:rsidP="00DD450C"/>
    <w:p w:rsidR="00DD450C" w:rsidRDefault="00DD450C" w:rsidP="00DD450C">
      <w:r>
        <w:tab/>
      </w:r>
      <w:r>
        <w:tab/>
        <w:t>memset(&amp;servAddr, 0, sizeof(servAddr));</w:t>
      </w:r>
    </w:p>
    <w:p w:rsidR="00DD450C" w:rsidRDefault="00DD450C" w:rsidP="00DD450C">
      <w:r>
        <w:tab/>
      </w:r>
      <w:r>
        <w:tab/>
        <w:t>servAddr.sin_family = AF_INET;</w:t>
      </w:r>
    </w:p>
    <w:p w:rsidR="00DD450C" w:rsidRDefault="00DD450C" w:rsidP="00DD450C">
      <w:r>
        <w:tab/>
      </w:r>
      <w:r>
        <w:tab/>
        <w:t>servAddr.sin_addr.s_addr = inet_addr("127.0.0.2");</w:t>
      </w:r>
    </w:p>
    <w:p w:rsidR="00DD450C" w:rsidRDefault="00DD450C" w:rsidP="00DD450C">
      <w:r>
        <w:tab/>
      </w:r>
      <w:r>
        <w:tab/>
        <w:t>servAddr.sin_port = htons(53);</w:t>
      </w:r>
    </w:p>
    <w:p w:rsidR="00DD450C" w:rsidRDefault="00DD450C" w:rsidP="00DD450C"/>
    <w:p w:rsidR="00DD450C" w:rsidRDefault="00DD450C" w:rsidP="00DD450C">
      <w:r>
        <w:tab/>
      </w:r>
      <w:r>
        <w:tab/>
        <w:t>if((bind(sock, (struct sockaddr *) &amp;servAddr, sizeof(servAddr)))&lt;0)</w:t>
      </w:r>
    </w:p>
    <w:p w:rsidR="00DD450C" w:rsidRDefault="00DD450C" w:rsidP="00DD450C">
      <w:r>
        <w:tab/>
      </w:r>
      <w:r>
        <w:tab/>
      </w:r>
      <w:r>
        <w:tab/>
      </w:r>
      <w:r>
        <w:tab/>
        <w:t>printf("bind() failed.\n");</w:t>
      </w:r>
    </w:p>
    <w:p w:rsidR="00DD450C" w:rsidRDefault="00DD450C" w:rsidP="00DD450C"/>
    <w:p w:rsidR="00DD450C" w:rsidRDefault="00DD450C" w:rsidP="00DD450C">
      <w:r>
        <w:tab/>
      </w:r>
      <w:r>
        <w:tab/>
        <w:t>for(;;) {</w:t>
      </w:r>
    </w:p>
    <w:p w:rsidR="00DD450C" w:rsidRDefault="00DD450C" w:rsidP="00DD450C">
      <w:r>
        <w:tab/>
      </w:r>
      <w:r>
        <w:tab/>
      </w:r>
      <w:r>
        <w:tab/>
      </w:r>
      <w:r>
        <w:tab/>
        <w:t>int anscount = 0, authcount = 0, addcount = 0;</w:t>
      </w:r>
    </w:p>
    <w:p w:rsidR="00DD450C" w:rsidRDefault="00DD450C" w:rsidP="00DD450C">
      <w:r>
        <w:tab/>
      </w:r>
      <w:r>
        <w:tab/>
      </w:r>
      <w:r>
        <w:tab/>
      </w:r>
      <w:r>
        <w:tab/>
        <w:t>short position = 0;</w:t>
      </w:r>
    </w:p>
    <w:p w:rsidR="00DD450C" w:rsidRDefault="00DD450C" w:rsidP="00DD450C">
      <w:r>
        <w:tab/>
      </w:r>
      <w:r>
        <w:tab/>
      </w:r>
      <w:r>
        <w:tab/>
      </w:r>
      <w:r>
        <w:tab/>
        <w:t>cliAddrLen = sizeof(clntAddr);</w:t>
      </w:r>
    </w:p>
    <w:p w:rsidR="00DD450C" w:rsidRDefault="00DD450C" w:rsidP="00DD450C"/>
    <w:p w:rsidR="00DD450C" w:rsidRDefault="00DD450C" w:rsidP="00DD450C">
      <w:r>
        <w:tab/>
      </w:r>
      <w:r>
        <w:tab/>
      </w:r>
      <w:r>
        <w:tab/>
      </w:r>
      <w:r>
        <w:tab/>
        <w:t>printf("**************************************\n");</w:t>
      </w:r>
    </w:p>
    <w:p w:rsidR="00DD450C" w:rsidRDefault="00DD450C" w:rsidP="00DD450C">
      <w:r>
        <w:tab/>
      </w:r>
      <w:r>
        <w:tab/>
      </w:r>
      <w:r>
        <w:tab/>
      </w:r>
      <w:r>
        <w:tab/>
        <w:t>printf("*Local server listen at 127.0.0.2\n");</w:t>
      </w:r>
    </w:p>
    <w:p w:rsidR="00DD450C" w:rsidRDefault="00DD450C" w:rsidP="00DD450C">
      <w:r>
        <w:tab/>
      </w:r>
      <w:r>
        <w:tab/>
      </w:r>
      <w:r>
        <w:tab/>
      </w:r>
      <w:r>
        <w:tab/>
        <w:t>printf("**************************************\n");</w:t>
      </w:r>
    </w:p>
    <w:p w:rsidR="00DD450C" w:rsidRDefault="00DD450C" w:rsidP="00DD450C">
      <w:r>
        <w:tab/>
      </w:r>
      <w:r>
        <w:tab/>
      </w:r>
      <w:r>
        <w:tab/>
      </w:r>
      <w:r>
        <w:tab/>
        <w:t>if((recvMsgSize = recvfrom(sock, buf, BUFFSIZE,</w:t>
      </w:r>
    </w:p>
    <w:p w:rsidR="00DD450C" w:rsidRDefault="00DD450C" w:rsidP="00DD450C">
      <w:r>
        <w:tab/>
      </w:r>
      <w:r>
        <w:tab/>
      </w:r>
      <w:r>
        <w:tab/>
      </w:r>
      <w:r>
        <w:tab/>
      </w:r>
      <w:r>
        <w:tab/>
      </w:r>
      <w:r>
        <w:tab/>
        <w:t>0, (struct sockaddr *) &amp;clntAddr, &amp;cliAddrLen))&lt;0)</w:t>
      </w:r>
    </w:p>
    <w:p w:rsidR="00DD450C" w:rsidRDefault="00DD450C" w:rsidP="00DD450C">
      <w:r>
        <w:tab/>
      </w:r>
      <w:r>
        <w:tab/>
      </w:r>
      <w:r>
        <w:tab/>
      </w:r>
      <w:r>
        <w:tab/>
        <w:t>printf("recvfrom() failed.\n");</w:t>
      </w:r>
    </w:p>
    <w:p w:rsidR="00DD450C" w:rsidRDefault="00DD450C" w:rsidP="00DD450C"/>
    <w:p w:rsidR="00DD450C" w:rsidRDefault="00DD450C" w:rsidP="00DD450C">
      <w:r>
        <w:tab/>
      </w:r>
      <w:r>
        <w:tab/>
      </w:r>
      <w:r>
        <w:tab/>
      </w:r>
      <w:r>
        <w:tab/>
        <w:t>dns = (struct DNS_HEADER*)&amp;buf;</w:t>
      </w:r>
    </w:p>
    <w:p w:rsidR="00DD450C" w:rsidRDefault="00DD450C" w:rsidP="00DD450C"/>
    <w:p w:rsidR="00DD450C" w:rsidRDefault="00DD450C" w:rsidP="00DD450C">
      <w:r>
        <w:tab/>
      </w:r>
      <w:r>
        <w:tab/>
      </w:r>
      <w:r>
        <w:tab/>
      </w:r>
      <w:r>
        <w:tab/>
        <w:t>position += sizeof(struct DNS_HEADER);</w:t>
      </w:r>
    </w:p>
    <w:p w:rsidR="00DD450C" w:rsidRDefault="00DD450C" w:rsidP="00DD450C">
      <w:r>
        <w:tab/>
      </w:r>
      <w:r>
        <w:tab/>
      </w:r>
      <w:r>
        <w:tab/>
      </w:r>
      <w:r>
        <w:tab/>
        <w:t>position++;</w:t>
      </w:r>
    </w:p>
    <w:p w:rsidR="00DD450C" w:rsidRDefault="00DD450C" w:rsidP="00DD450C">
      <w:r>
        <w:tab/>
      </w:r>
      <w:r>
        <w:tab/>
      </w:r>
      <w:r>
        <w:tab/>
      </w:r>
      <w:r>
        <w:tab/>
        <w:t>qname =(char*)&amp;buf[position];</w:t>
      </w:r>
    </w:p>
    <w:p w:rsidR="00DD450C" w:rsidRDefault="00DD450C" w:rsidP="00DD450C">
      <w:r>
        <w:tab/>
      </w:r>
      <w:r>
        <w:tab/>
      </w:r>
      <w:r>
        <w:tab/>
      </w:r>
      <w:r>
        <w:tab/>
        <w:t>printf("*Query Name: %s\n", qname);</w:t>
      </w:r>
    </w:p>
    <w:p w:rsidR="00DD450C" w:rsidRDefault="00DD450C" w:rsidP="00DD450C"/>
    <w:p w:rsidR="00DD450C" w:rsidRDefault="00DD450C" w:rsidP="00DD450C">
      <w:r>
        <w:tab/>
      </w:r>
      <w:r>
        <w:tab/>
      </w:r>
      <w:r>
        <w:tab/>
      </w:r>
      <w:r>
        <w:tab/>
        <w:t>position += (strlen((const char*)qname) + 1);</w:t>
      </w:r>
    </w:p>
    <w:p w:rsidR="00DD450C" w:rsidRDefault="00DD450C" w:rsidP="00DD450C">
      <w:r>
        <w:tab/>
      </w:r>
      <w:r>
        <w:tab/>
      </w:r>
      <w:r>
        <w:tab/>
      </w:r>
      <w:r>
        <w:tab/>
        <w:t>qinfo = (struct QUESTION*)&amp;buf[position];</w:t>
      </w:r>
    </w:p>
    <w:p w:rsidR="00DD450C" w:rsidRDefault="00DD450C" w:rsidP="00DD450C">
      <w:r>
        <w:tab/>
      </w:r>
      <w:r>
        <w:tab/>
      </w:r>
      <w:r>
        <w:tab/>
      </w:r>
      <w:r>
        <w:tab/>
        <w:t>p = checklocalrecord(qname,ntohs(qinfo-&gt;qtype));</w:t>
      </w:r>
    </w:p>
    <w:p w:rsidR="00DD450C" w:rsidRDefault="00DD450C" w:rsidP="00DD450C"/>
    <w:p w:rsidR="00DD450C" w:rsidRDefault="00DD450C" w:rsidP="00DD450C">
      <w:r>
        <w:tab/>
      </w:r>
      <w:r>
        <w:tab/>
      </w:r>
      <w:r>
        <w:tab/>
      </w:r>
      <w:r>
        <w:tab/>
        <w:t>position += sizeof(struct QUESTION);</w:t>
      </w:r>
    </w:p>
    <w:p w:rsidR="00DD450C" w:rsidRDefault="00DD450C" w:rsidP="00DD450C">
      <w:r>
        <w:tab/>
      </w:r>
      <w:r>
        <w:tab/>
      </w:r>
      <w:r>
        <w:tab/>
      </w:r>
      <w:r>
        <w:tab/>
        <w:t>if(split(p,recordfield)!=0) {</w:t>
      </w:r>
    </w:p>
    <w:p w:rsidR="00DD450C" w:rsidRDefault="00DD450C" w:rsidP="00DD450C">
      <w:r>
        <w:tab/>
      </w:r>
      <w:r>
        <w:tab/>
      </w:r>
      <w:r>
        <w:tab/>
      </w:r>
      <w:r>
        <w:tab/>
      </w:r>
      <w:r>
        <w:tab/>
        <w:t>anscount++;</w:t>
      </w:r>
    </w:p>
    <w:p w:rsidR="00DD450C" w:rsidRDefault="00DD450C" w:rsidP="00DD450C">
      <w:r>
        <w:tab/>
      </w:r>
      <w:r>
        <w:tab/>
      </w:r>
      <w:r>
        <w:tab/>
      </w:r>
      <w:r>
        <w:tab/>
      </w:r>
      <w:r>
        <w:tab/>
        <w:t>name = recordfield[0];</w:t>
      </w:r>
    </w:p>
    <w:p w:rsidR="00DD450C" w:rsidRDefault="00DD450C" w:rsidP="00DD450C">
      <w:r>
        <w:tab/>
      </w:r>
      <w:r>
        <w:tab/>
      </w:r>
      <w:r>
        <w:tab/>
      </w:r>
      <w:r>
        <w:tab/>
      </w:r>
      <w:r>
        <w:tab/>
        <w:t>short temp = check_name_position((char *)buf, name);</w:t>
      </w:r>
    </w:p>
    <w:p w:rsidR="00DD450C" w:rsidRDefault="00DD450C" w:rsidP="00DD450C">
      <w:r>
        <w:tab/>
      </w:r>
      <w:r>
        <w:tab/>
      </w:r>
      <w:r>
        <w:tab/>
      </w:r>
      <w:r>
        <w:tab/>
      </w:r>
      <w:r>
        <w:tab/>
        <w:t>if(temp != 0) {</w:t>
      </w:r>
    </w:p>
    <w:p w:rsidR="00DD450C" w:rsidRDefault="00DD450C" w:rsidP="00DD450C">
      <w:r>
        <w:tab/>
      </w:r>
      <w:r>
        <w:tab/>
      </w:r>
      <w:r>
        <w:tab/>
      </w:r>
      <w:r>
        <w:tab/>
      </w:r>
      <w:r>
        <w:tab/>
      </w:r>
      <w:r>
        <w:tab/>
        <w:t>unsigned short *offset = (unsigned short *)&amp;buf[position];</w:t>
      </w:r>
    </w:p>
    <w:p w:rsidR="00DD450C" w:rsidRDefault="00DD450C" w:rsidP="00DD450C">
      <w:r>
        <w:tab/>
      </w:r>
      <w:r>
        <w:tab/>
      </w:r>
      <w:r>
        <w:tab/>
      </w:r>
      <w:r>
        <w:tab/>
      </w:r>
      <w:r>
        <w:tab/>
      </w:r>
      <w:r>
        <w:tab/>
        <w:t>*offset = htons(temp+49152);</w:t>
      </w:r>
    </w:p>
    <w:p w:rsidR="00DD450C" w:rsidRDefault="00DD450C" w:rsidP="00DD450C">
      <w:r>
        <w:tab/>
      </w:r>
      <w:r>
        <w:tab/>
      </w:r>
      <w:r>
        <w:tab/>
      </w:r>
      <w:r>
        <w:tab/>
      </w:r>
      <w:r>
        <w:tab/>
      </w:r>
      <w:r>
        <w:tab/>
        <w:t>position += 2;</w:t>
      </w:r>
    </w:p>
    <w:p w:rsidR="00DD450C" w:rsidRDefault="00DD450C" w:rsidP="00DD450C">
      <w:r>
        <w:tab/>
      </w:r>
      <w:r>
        <w:tab/>
      </w:r>
      <w:r>
        <w:tab/>
      </w:r>
      <w:r>
        <w:tab/>
      </w:r>
      <w:r>
        <w:tab/>
        <w:t>} else {</w:t>
      </w:r>
    </w:p>
    <w:p w:rsidR="00DD450C" w:rsidRDefault="00DD450C" w:rsidP="00DD450C">
      <w:r>
        <w:tab/>
      </w:r>
      <w:r>
        <w:tab/>
      </w:r>
      <w:r>
        <w:tab/>
      </w:r>
      <w:r>
        <w:tab/>
      </w:r>
      <w:r>
        <w:tab/>
      </w:r>
      <w:r>
        <w:tab/>
        <w:t>char *rname_len = (char *)&amp;buf[position];</w:t>
      </w:r>
    </w:p>
    <w:p w:rsidR="00DD450C" w:rsidRDefault="00DD450C" w:rsidP="00DD450C">
      <w:r>
        <w:tab/>
      </w:r>
      <w:r>
        <w:tab/>
      </w:r>
      <w:r>
        <w:tab/>
      </w:r>
      <w:r>
        <w:tab/>
      </w:r>
      <w:r>
        <w:tab/>
      </w:r>
      <w:r>
        <w:tab/>
        <w:t>sprintf(rname_len, "%c", (int)strlen(name));</w:t>
      </w:r>
    </w:p>
    <w:p w:rsidR="00DD450C" w:rsidRDefault="00DD450C" w:rsidP="00DD450C">
      <w:r>
        <w:tab/>
      </w:r>
      <w:r>
        <w:tab/>
      </w:r>
      <w:r>
        <w:tab/>
      </w:r>
      <w:r>
        <w:tab/>
      </w:r>
      <w:r>
        <w:tab/>
      </w:r>
      <w:r>
        <w:tab/>
        <w:t>position++;</w:t>
      </w:r>
    </w:p>
    <w:p w:rsidR="00DD450C" w:rsidRDefault="00DD450C" w:rsidP="00DD450C"/>
    <w:p w:rsidR="00DD450C" w:rsidRDefault="00DD450C" w:rsidP="00DD450C">
      <w:r>
        <w:tab/>
      </w:r>
      <w:r>
        <w:tab/>
      </w:r>
      <w:r>
        <w:tab/>
      </w:r>
      <w:r>
        <w:tab/>
      </w:r>
      <w:r>
        <w:tab/>
      </w:r>
      <w:r>
        <w:tab/>
        <w:t>rname = (char *)&amp;buf[position];</w:t>
      </w:r>
    </w:p>
    <w:p w:rsidR="00DD450C" w:rsidRDefault="00DD450C" w:rsidP="00DD450C">
      <w:r>
        <w:tab/>
      </w:r>
      <w:r>
        <w:tab/>
      </w:r>
      <w:r>
        <w:tab/>
      </w:r>
      <w:r>
        <w:tab/>
      </w:r>
      <w:r>
        <w:tab/>
      </w:r>
      <w:r>
        <w:tab/>
        <w:t>strcpy(rname,name);</w:t>
      </w:r>
    </w:p>
    <w:p w:rsidR="00DD450C" w:rsidRDefault="00DD450C" w:rsidP="00DD450C">
      <w:r>
        <w:tab/>
      </w:r>
      <w:r>
        <w:tab/>
      </w:r>
      <w:r>
        <w:tab/>
      </w:r>
      <w:r>
        <w:tab/>
      </w:r>
      <w:r>
        <w:tab/>
      </w:r>
      <w:r>
        <w:tab/>
        <w:t>position  += (strlen((const char*)rname) + 1);</w:t>
      </w:r>
    </w:p>
    <w:p w:rsidR="00DD450C" w:rsidRDefault="00DD450C" w:rsidP="00DD450C">
      <w:r>
        <w:tab/>
      </w:r>
      <w:r>
        <w:tab/>
      </w:r>
      <w:r>
        <w:tab/>
      </w:r>
      <w:r>
        <w:tab/>
      </w:r>
      <w:r>
        <w:tab/>
        <w:t>}</w:t>
      </w:r>
    </w:p>
    <w:p w:rsidR="00DD450C" w:rsidRDefault="00DD450C" w:rsidP="00DD450C">
      <w:r>
        <w:t>//Answer section</w:t>
      </w:r>
    </w:p>
    <w:p w:rsidR="00DD450C" w:rsidRDefault="00DD450C" w:rsidP="00DD450C">
      <w:r>
        <w:tab/>
      </w:r>
      <w:r>
        <w:tab/>
      </w:r>
      <w:r>
        <w:tab/>
      </w:r>
      <w:r>
        <w:tab/>
      </w:r>
      <w:r>
        <w:tab/>
        <w:t>if((strcmp(recordfield[3], "MX") == 0) || (strcmp(recordfield[3], "NS") == 0)) {</w:t>
      </w:r>
    </w:p>
    <w:p w:rsidR="00DD450C" w:rsidRDefault="00DD450C" w:rsidP="00DD450C"/>
    <w:p w:rsidR="00DD450C" w:rsidRDefault="00DD450C" w:rsidP="00DD450C">
      <w:r>
        <w:tab/>
      </w:r>
      <w:r>
        <w:tab/>
      </w:r>
      <w:r>
        <w:tab/>
      </w:r>
      <w:r>
        <w:tab/>
      </w:r>
      <w:r>
        <w:tab/>
      </w:r>
      <w:r>
        <w:tab/>
        <w:t>r_record = (struct RES_RECORD*)&amp;buf[position];</w:t>
      </w:r>
    </w:p>
    <w:p w:rsidR="00DD450C" w:rsidRDefault="00DD450C" w:rsidP="00DD450C">
      <w:r>
        <w:tab/>
      </w:r>
      <w:r>
        <w:tab/>
      </w:r>
      <w:r>
        <w:tab/>
      </w:r>
      <w:r>
        <w:tab/>
      </w:r>
      <w:r>
        <w:tab/>
      </w:r>
      <w:r>
        <w:tab/>
        <w:t>int r_length = strlen(recordfield[4]) + 4;</w:t>
      </w:r>
    </w:p>
    <w:p w:rsidR="00DD450C" w:rsidRDefault="00DD450C" w:rsidP="00DD450C">
      <w:r>
        <w:t xml:space="preserve">                        if(strcmp(recordfield[3], "NS")==0)    r_length-=2;</w:t>
      </w:r>
    </w:p>
    <w:p w:rsidR="00DD450C" w:rsidRDefault="00DD450C" w:rsidP="00DD450C">
      <w:r>
        <w:lastRenderedPageBreak/>
        <w:tab/>
      </w:r>
      <w:r>
        <w:tab/>
      </w:r>
      <w:r>
        <w:tab/>
      </w:r>
      <w:r>
        <w:tab/>
      </w:r>
      <w:r>
        <w:tab/>
      </w:r>
      <w:r>
        <w:tab/>
        <w:t>set_record(r_record, recordfield[3],recordfield[2], recordfield[1], r_length);</w:t>
      </w:r>
    </w:p>
    <w:p w:rsidR="00DD450C" w:rsidRDefault="00DD450C" w:rsidP="00DD450C">
      <w:r>
        <w:tab/>
      </w:r>
      <w:r>
        <w:tab/>
      </w:r>
      <w:r>
        <w:tab/>
      </w:r>
      <w:r>
        <w:tab/>
      </w:r>
      <w:r>
        <w:tab/>
      </w:r>
      <w:r>
        <w:tab/>
        <w:t>position += sizeof(struct RES_RECORD);</w:t>
      </w:r>
    </w:p>
    <w:p w:rsidR="00DD450C" w:rsidRDefault="00DD450C" w:rsidP="00DD450C"/>
    <w:p w:rsidR="00DD450C" w:rsidRDefault="00DD450C" w:rsidP="00DD450C">
      <w:r>
        <w:t xml:space="preserve">                        if(strcmp(recordfield[3], "NS") == 0) {</w:t>
      </w:r>
    </w:p>
    <w:p w:rsidR="00DD450C" w:rsidRDefault="00DD450C" w:rsidP="00DD450C">
      <w:r>
        <w:t xml:space="preserve">                            position -= 2;</w:t>
      </w:r>
    </w:p>
    <w:p w:rsidR="00DD450C" w:rsidRDefault="00DD450C" w:rsidP="00DD450C">
      <w:r>
        <w:t xml:space="preserve">                            //NS has not preference</w:t>
      </w:r>
    </w:p>
    <w:p w:rsidR="00DD450C" w:rsidRDefault="00DD450C" w:rsidP="00DD450C">
      <w:r>
        <w:t xml:space="preserve">                        }</w:t>
      </w:r>
    </w:p>
    <w:p w:rsidR="00DD450C" w:rsidRDefault="00DD450C" w:rsidP="00DD450C">
      <w:r>
        <w:tab/>
      </w:r>
      <w:r>
        <w:tab/>
      </w:r>
      <w:r>
        <w:tab/>
      </w:r>
      <w:r>
        <w:tab/>
      </w:r>
      <w:r>
        <w:tab/>
      </w:r>
      <w:r>
        <w:tab/>
        <w:t>char *r_data_len = (char *)&amp;buf[position];</w:t>
      </w:r>
    </w:p>
    <w:p w:rsidR="00DD450C" w:rsidRDefault="00DD450C" w:rsidP="00DD450C">
      <w:r>
        <w:tab/>
      </w:r>
      <w:r>
        <w:tab/>
      </w:r>
      <w:r>
        <w:tab/>
      </w:r>
      <w:r>
        <w:tab/>
      </w:r>
      <w:r>
        <w:tab/>
      </w:r>
      <w:r>
        <w:tab/>
        <w:t>sprintf(r_data_len, "%c", (int)strlen(recordfield[4]));</w:t>
      </w:r>
    </w:p>
    <w:p w:rsidR="00DD450C" w:rsidRDefault="00DD450C" w:rsidP="00DD450C">
      <w:r>
        <w:tab/>
      </w:r>
      <w:r>
        <w:tab/>
      </w:r>
      <w:r>
        <w:tab/>
      </w:r>
      <w:r>
        <w:tab/>
      </w:r>
      <w:r>
        <w:tab/>
      </w:r>
      <w:r>
        <w:tab/>
        <w:t>int offset2 = position;</w:t>
      </w:r>
    </w:p>
    <w:p w:rsidR="00DD450C" w:rsidRDefault="00DD450C" w:rsidP="00DD450C">
      <w:r>
        <w:tab/>
      </w:r>
      <w:r>
        <w:tab/>
      </w:r>
      <w:r>
        <w:tab/>
      </w:r>
      <w:r>
        <w:tab/>
      </w:r>
      <w:r>
        <w:tab/>
      </w:r>
      <w:r>
        <w:tab/>
        <w:t>position++;</w:t>
      </w:r>
    </w:p>
    <w:p w:rsidR="00DD450C" w:rsidRDefault="00DD450C" w:rsidP="00DD450C">
      <w:r>
        <w:tab/>
      </w:r>
      <w:r>
        <w:tab/>
      </w:r>
      <w:r>
        <w:tab/>
      </w:r>
      <w:r>
        <w:tab/>
      </w:r>
      <w:r>
        <w:tab/>
      </w:r>
      <w:r>
        <w:tab/>
        <w:t>r_data = (char *)&amp;buf[position];</w:t>
      </w:r>
    </w:p>
    <w:p w:rsidR="00DD450C" w:rsidRDefault="00DD450C" w:rsidP="00DD450C">
      <w:r>
        <w:tab/>
      </w:r>
      <w:r>
        <w:tab/>
      </w:r>
      <w:r>
        <w:tab/>
      </w:r>
      <w:r>
        <w:tab/>
      </w:r>
      <w:r>
        <w:tab/>
      </w:r>
      <w:r>
        <w:tab/>
        <w:t>strcpy(r_data,recordfield[4]);</w:t>
      </w:r>
    </w:p>
    <w:p w:rsidR="00DD450C" w:rsidRDefault="00DD450C" w:rsidP="00DD450C">
      <w:r>
        <w:tab/>
      </w:r>
      <w:r>
        <w:tab/>
      </w:r>
      <w:r>
        <w:tab/>
      </w:r>
      <w:r>
        <w:tab/>
      </w:r>
      <w:r>
        <w:tab/>
      </w:r>
      <w:r>
        <w:tab/>
        <w:t>r_data[strlen(r_data)] = '\0';</w:t>
      </w:r>
    </w:p>
    <w:p w:rsidR="00DD450C" w:rsidRDefault="00DD450C" w:rsidP="00DD450C">
      <w:r>
        <w:tab/>
      </w:r>
      <w:r>
        <w:tab/>
      </w:r>
      <w:r>
        <w:tab/>
      </w:r>
      <w:r>
        <w:tab/>
      </w:r>
      <w:r>
        <w:tab/>
      </w:r>
      <w:r>
        <w:tab/>
        <w:t>position += (strlen(r_data)+1);</w:t>
      </w:r>
    </w:p>
    <w:p w:rsidR="00DD450C" w:rsidRDefault="00DD450C" w:rsidP="00DD450C">
      <w:r>
        <w:t>//additional section</w:t>
      </w:r>
    </w:p>
    <w:p w:rsidR="00DD450C" w:rsidRDefault="00DD450C" w:rsidP="00DD450C">
      <w:r>
        <w:tab/>
      </w:r>
      <w:r>
        <w:tab/>
      </w:r>
      <w:r>
        <w:tab/>
      </w:r>
      <w:r>
        <w:tab/>
      </w:r>
      <w:r>
        <w:tab/>
      </w:r>
      <w:r>
        <w:tab/>
        <w:t>add = checklocalrecord(recordfield[4], 1);</w:t>
      </w:r>
    </w:p>
    <w:p w:rsidR="00DD450C" w:rsidRDefault="00DD450C" w:rsidP="00DD450C">
      <w:r>
        <w:tab/>
      </w:r>
      <w:r>
        <w:tab/>
      </w:r>
      <w:r>
        <w:tab/>
      </w:r>
      <w:r>
        <w:tab/>
      </w:r>
      <w:r>
        <w:tab/>
      </w:r>
      <w:r>
        <w:tab/>
        <w:t>if(split(add,addrecord)!=0) {</w:t>
      </w:r>
    </w:p>
    <w:p w:rsidR="00DD450C" w:rsidRDefault="00DD450C" w:rsidP="00DD450C">
      <w:r>
        <w:tab/>
      </w:r>
      <w:r>
        <w:tab/>
      </w:r>
      <w:r>
        <w:tab/>
      </w:r>
      <w:r>
        <w:tab/>
      </w:r>
      <w:r>
        <w:tab/>
      </w:r>
      <w:r>
        <w:tab/>
      </w:r>
      <w:r>
        <w:tab/>
        <w:t>/**</w:t>
      </w:r>
    </w:p>
    <w:p w:rsidR="00DD450C" w:rsidRDefault="00DD450C" w:rsidP="00DD450C">
      <w:r>
        <w:tab/>
      </w:r>
      <w:r>
        <w:tab/>
      </w:r>
      <w:r>
        <w:tab/>
      </w:r>
      <w:r>
        <w:tab/>
      </w:r>
      <w:r>
        <w:tab/>
      </w:r>
      <w:r>
        <w:tab/>
      </w:r>
      <w:r>
        <w:tab/>
        <w:t>short *add_len = (short *)&amp;buf[position];</w:t>
      </w:r>
    </w:p>
    <w:p w:rsidR="00DD450C" w:rsidRDefault="00DD450C" w:rsidP="00DD450C">
      <w:r>
        <w:tab/>
      </w:r>
      <w:r>
        <w:tab/>
      </w:r>
      <w:r>
        <w:tab/>
      </w:r>
      <w:r>
        <w:tab/>
      </w:r>
      <w:r>
        <w:tab/>
      </w:r>
      <w:r>
        <w:tab/>
      </w:r>
      <w:r>
        <w:tab/>
        <w:t>int temp_add_len = position;</w:t>
      </w:r>
    </w:p>
    <w:p w:rsidR="00DD450C" w:rsidRDefault="00DD450C" w:rsidP="00DD450C">
      <w:r>
        <w:tab/>
      </w:r>
      <w:r>
        <w:tab/>
      </w:r>
      <w:r>
        <w:tab/>
      </w:r>
      <w:r>
        <w:tab/>
      </w:r>
      <w:r>
        <w:tab/>
      </w:r>
      <w:r>
        <w:tab/>
      </w:r>
      <w:r>
        <w:tab/>
        <w:t>position += 2;</w:t>
      </w:r>
    </w:p>
    <w:p w:rsidR="00DD450C" w:rsidRDefault="00DD450C" w:rsidP="00DD450C"/>
    <w:p w:rsidR="00DD450C" w:rsidRDefault="00DD450C" w:rsidP="00DD450C">
      <w:r>
        <w:tab/>
      </w:r>
      <w:r>
        <w:tab/>
      </w:r>
      <w:r>
        <w:tab/>
      </w:r>
      <w:r>
        <w:tab/>
      </w:r>
      <w:r>
        <w:tab/>
      </w:r>
      <w:r>
        <w:tab/>
      </w:r>
      <w:r>
        <w:tab/>
        <w:t>temp = check_name_position((char *)buf, addrecord[0]);</w:t>
      </w:r>
    </w:p>
    <w:p w:rsidR="00DD450C" w:rsidRDefault="00DD450C" w:rsidP="00DD450C">
      <w:r>
        <w:tab/>
      </w:r>
      <w:r>
        <w:tab/>
      </w:r>
      <w:r>
        <w:tab/>
      </w:r>
      <w:r>
        <w:tab/>
      </w:r>
      <w:r>
        <w:tab/>
      </w:r>
      <w:r>
        <w:tab/>
      </w:r>
      <w:r>
        <w:tab/>
        <w:t>if(temp != 0) {</w:t>
      </w:r>
    </w:p>
    <w:p w:rsidR="00DD450C" w:rsidRDefault="00DD450C" w:rsidP="00DD450C">
      <w:r>
        <w:tab/>
      </w:r>
      <w:r>
        <w:tab/>
      </w:r>
      <w:r>
        <w:tab/>
      </w:r>
      <w:r>
        <w:tab/>
      </w:r>
      <w:r>
        <w:tab/>
      </w:r>
      <w:r>
        <w:tab/>
      </w:r>
      <w:r>
        <w:tab/>
        <w:t>*/</w:t>
      </w:r>
    </w:p>
    <w:p w:rsidR="00DD450C" w:rsidRDefault="00DD450C" w:rsidP="00DD450C">
      <w:r>
        <w:tab/>
      </w:r>
      <w:r>
        <w:tab/>
      </w:r>
      <w:r>
        <w:tab/>
      </w:r>
      <w:r>
        <w:tab/>
      </w:r>
      <w:r>
        <w:tab/>
      </w:r>
      <w:r>
        <w:tab/>
      </w:r>
      <w:r>
        <w:tab/>
        <w:t>unsigned short *offset = (unsigned short *)&amp;buf[position];</w:t>
      </w:r>
    </w:p>
    <w:p w:rsidR="00DD450C" w:rsidRDefault="00DD450C" w:rsidP="00DD450C">
      <w:r>
        <w:tab/>
      </w:r>
      <w:r>
        <w:tab/>
      </w:r>
      <w:r>
        <w:tab/>
      </w:r>
      <w:r>
        <w:tab/>
      </w:r>
      <w:r>
        <w:tab/>
      </w:r>
      <w:r>
        <w:tab/>
      </w:r>
      <w:r>
        <w:tab/>
        <w:t>*offset = htons(offset2+49152);</w:t>
      </w:r>
    </w:p>
    <w:p w:rsidR="00DD450C" w:rsidRDefault="00DD450C" w:rsidP="00DD450C">
      <w:r>
        <w:tab/>
      </w:r>
      <w:r>
        <w:tab/>
      </w:r>
      <w:r>
        <w:tab/>
      </w:r>
      <w:r>
        <w:tab/>
      </w:r>
      <w:r>
        <w:tab/>
      </w:r>
      <w:r>
        <w:tab/>
      </w:r>
      <w:r>
        <w:tab/>
        <w:t>position += 2;</w:t>
      </w:r>
    </w:p>
    <w:p w:rsidR="00DD450C" w:rsidRDefault="00DD450C" w:rsidP="00DD450C"/>
    <w:p w:rsidR="00DD450C" w:rsidRDefault="00DD450C" w:rsidP="00DD450C">
      <w:r>
        <w:tab/>
      </w:r>
      <w:r>
        <w:tab/>
      </w:r>
      <w:r>
        <w:tab/>
      </w:r>
      <w:r>
        <w:tab/>
      </w:r>
      <w:r>
        <w:tab/>
      </w:r>
      <w:r>
        <w:tab/>
      </w:r>
      <w:r>
        <w:tab/>
        <w:t>r_record = (struct RES_RECORD*)&amp;buf[position];</w:t>
      </w:r>
    </w:p>
    <w:p w:rsidR="00DD450C" w:rsidRDefault="00DD450C" w:rsidP="00DD450C">
      <w:r>
        <w:tab/>
      </w:r>
      <w:r>
        <w:tab/>
      </w:r>
      <w:r>
        <w:tab/>
      </w:r>
      <w:r>
        <w:tab/>
      </w:r>
      <w:r>
        <w:tab/>
      </w:r>
      <w:r>
        <w:tab/>
      </w:r>
      <w:r>
        <w:tab/>
        <w:t>int r_length2 = strlen(addrecord[4]);</w:t>
      </w:r>
    </w:p>
    <w:p w:rsidR="00DD450C" w:rsidRDefault="00DD450C" w:rsidP="00DD450C"/>
    <w:p w:rsidR="00DD450C" w:rsidRDefault="00DD450C" w:rsidP="00DD450C">
      <w:r>
        <w:tab/>
      </w:r>
      <w:r>
        <w:tab/>
      </w:r>
      <w:r>
        <w:tab/>
      </w:r>
      <w:r>
        <w:tab/>
      </w:r>
      <w:r>
        <w:tab/>
      </w:r>
      <w:r>
        <w:tab/>
      </w:r>
      <w:r>
        <w:tab/>
        <w:t>printf("*My Answer: %s\n", addrecord[4]);</w:t>
      </w:r>
    </w:p>
    <w:p w:rsidR="00DD450C" w:rsidRDefault="00DD450C" w:rsidP="00DD450C">
      <w:r>
        <w:tab/>
      </w:r>
      <w:r>
        <w:tab/>
      </w:r>
      <w:r>
        <w:tab/>
      </w:r>
      <w:r>
        <w:tab/>
      </w:r>
      <w:r>
        <w:tab/>
      </w:r>
      <w:r>
        <w:tab/>
      </w:r>
      <w:r>
        <w:tab/>
        <w:t>set_record(r_record, addrecord[3],addrecord[2], addrecord[1], r_length2);</w:t>
      </w:r>
    </w:p>
    <w:p w:rsidR="00DD450C" w:rsidRDefault="00DD450C" w:rsidP="00DD450C"/>
    <w:p w:rsidR="00DD450C" w:rsidRDefault="00DD450C" w:rsidP="00DD450C">
      <w:r>
        <w:tab/>
      </w:r>
      <w:r>
        <w:tab/>
      </w:r>
      <w:r>
        <w:tab/>
      </w:r>
      <w:r>
        <w:tab/>
      </w:r>
      <w:r>
        <w:tab/>
      </w:r>
      <w:r>
        <w:tab/>
      </w:r>
      <w:r>
        <w:tab/>
        <w:t>position += sizeof(struct RES_RECORD);</w:t>
      </w:r>
    </w:p>
    <w:p w:rsidR="00DD450C" w:rsidRDefault="00DD450C" w:rsidP="00DD450C"/>
    <w:p w:rsidR="00DD450C" w:rsidRDefault="00DD450C" w:rsidP="00DD450C">
      <w:r>
        <w:tab/>
      </w:r>
      <w:r>
        <w:tab/>
      </w:r>
      <w:r>
        <w:tab/>
      </w:r>
      <w:r>
        <w:tab/>
      </w:r>
      <w:r>
        <w:tab/>
      </w:r>
      <w:r>
        <w:tab/>
      </w:r>
      <w:r>
        <w:tab/>
        <w:t>position -= 2;</w:t>
      </w:r>
    </w:p>
    <w:p w:rsidR="00DD450C" w:rsidRDefault="00DD450C" w:rsidP="00DD450C">
      <w:r>
        <w:tab/>
      </w:r>
      <w:r>
        <w:tab/>
      </w:r>
      <w:r>
        <w:tab/>
      </w:r>
      <w:r>
        <w:tab/>
      </w:r>
      <w:r>
        <w:tab/>
      </w:r>
      <w:r>
        <w:tab/>
      </w:r>
      <w:r>
        <w:tab/>
        <w:t>struct in_addr *rdata = NULL;</w:t>
      </w:r>
    </w:p>
    <w:p w:rsidR="00DD450C" w:rsidRDefault="00DD450C" w:rsidP="00DD450C">
      <w:r>
        <w:tab/>
      </w:r>
      <w:r>
        <w:tab/>
      </w:r>
      <w:r>
        <w:tab/>
      </w:r>
      <w:r>
        <w:tab/>
      </w:r>
      <w:r>
        <w:tab/>
      </w:r>
      <w:r>
        <w:tab/>
      </w:r>
      <w:r>
        <w:tab/>
        <w:t>rdata = (struct in_addr*)&amp;buf[position];</w:t>
      </w:r>
    </w:p>
    <w:p w:rsidR="00DD450C" w:rsidRDefault="00DD450C" w:rsidP="00DD450C">
      <w:r>
        <w:tab/>
      </w:r>
      <w:r>
        <w:tab/>
      </w:r>
      <w:r>
        <w:tab/>
      </w:r>
      <w:r>
        <w:tab/>
      </w:r>
      <w:r>
        <w:tab/>
      </w:r>
      <w:r>
        <w:tab/>
      </w:r>
      <w:r>
        <w:tab/>
        <w:t>inet_aton(addrecord[4],rdata);</w:t>
      </w:r>
    </w:p>
    <w:p w:rsidR="00DD450C" w:rsidRDefault="00DD450C" w:rsidP="00DD450C">
      <w:r>
        <w:lastRenderedPageBreak/>
        <w:tab/>
      </w:r>
      <w:r>
        <w:tab/>
      </w:r>
      <w:r>
        <w:tab/>
      </w:r>
      <w:r>
        <w:tab/>
      </w:r>
      <w:r>
        <w:tab/>
      </w:r>
      <w:r>
        <w:tab/>
      </w:r>
      <w:r>
        <w:tab/>
        <w:t>position += sizeof(struct in_addr);</w:t>
      </w:r>
    </w:p>
    <w:p w:rsidR="00DD450C" w:rsidRDefault="00DD450C" w:rsidP="00DD450C"/>
    <w:p w:rsidR="00DD450C" w:rsidRDefault="00DD450C" w:rsidP="00DD450C">
      <w:r>
        <w:tab/>
      </w:r>
      <w:r>
        <w:tab/>
      </w:r>
      <w:r>
        <w:tab/>
      </w:r>
      <w:r>
        <w:tab/>
      </w:r>
      <w:r>
        <w:tab/>
      </w:r>
      <w:r>
        <w:tab/>
      </w:r>
      <w:r>
        <w:tab/>
        <w:t>addcount++;</w:t>
      </w:r>
    </w:p>
    <w:p w:rsidR="00DD450C" w:rsidRDefault="00DD450C" w:rsidP="00DD450C"/>
    <w:p w:rsidR="00DD450C" w:rsidRDefault="00DD450C" w:rsidP="00DD450C">
      <w:r>
        <w:tab/>
      </w:r>
      <w:r>
        <w:tab/>
      </w:r>
      <w:r>
        <w:tab/>
      </w:r>
      <w:r>
        <w:tab/>
      </w:r>
      <w:r>
        <w:tab/>
      </w:r>
      <w:r>
        <w:tab/>
        <w:t>}</w:t>
      </w:r>
    </w:p>
    <w:p w:rsidR="00DD450C" w:rsidRDefault="00DD450C" w:rsidP="00DD450C">
      <w:r>
        <w:tab/>
      </w:r>
      <w:r>
        <w:tab/>
      </w:r>
      <w:r>
        <w:tab/>
      </w:r>
      <w:r>
        <w:tab/>
      </w:r>
      <w:r>
        <w:tab/>
        <w:t>}</w:t>
      </w:r>
    </w:p>
    <w:p w:rsidR="00DD450C" w:rsidRDefault="00DD450C" w:rsidP="00DD450C">
      <w:r>
        <w:tab/>
      </w:r>
      <w:r>
        <w:tab/>
      </w:r>
      <w:r>
        <w:tab/>
      </w:r>
      <w:r>
        <w:tab/>
      </w:r>
      <w:r>
        <w:tab/>
        <w:t>else {</w:t>
      </w:r>
    </w:p>
    <w:p w:rsidR="00DD450C" w:rsidRDefault="00DD450C" w:rsidP="00DD450C"/>
    <w:p w:rsidR="00DD450C" w:rsidRDefault="00DD450C" w:rsidP="00DD450C">
      <w:r>
        <w:tab/>
      </w:r>
      <w:r>
        <w:tab/>
      </w:r>
      <w:r>
        <w:tab/>
      </w:r>
      <w:r>
        <w:tab/>
      </w:r>
      <w:r>
        <w:tab/>
      </w:r>
      <w:r>
        <w:tab/>
        <w:t>r_record = (struct RES_RECORD*)&amp;buf[position];</w:t>
      </w:r>
    </w:p>
    <w:p w:rsidR="00DD450C" w:rsidRDefault="00DD450C" w:rsidP="00DD450C">
      <w:r>
        <w:tab/>
      </w:r>
      <w:r>
        <w:tab/>
      </w:r>
      <w:r>
        <w:tab/>
      </w:r>
      <w:r>
        <w:tab/>
      </w:r>
      <w:r>
        <w:tab/>
      </w:r>
      <w:r>
        <w:tab/>
        <w:t>int r_length = sizeof(struct in_addr);</w:t>
      </w:r>
    </w:p>
    <w:p w:rsidR="00DD450C" w:rsidRDefault="00DD450C" w:rsidP="00DD450C">
      <w:r>
        <w:tab/>
      </w:r>
      <w:r>
        <w:tab/>
      </w:r>
      <w:r>
        <w:tab/>
      </w:r>
      <w:r>
        <w:tab/>
      </w:r>
      <w:r>
        <w:tab/>
      </w:r>
      <w:r>
        <w:tab/>
        <w:t>set_record(r_record, recordfield[3],recordfield[2], recordfield[1], r_length);</w:t>
      </w:r>
    </w:p>
    <w:p w:rsidR="00DD450C" w:rsidRDefault="00DD450C" w:rsidP="00DD450C">
      <w:r>
        <w:tab/>
      </w:r>
      <w:r>
        <w:tab/>
      </w:r>
      <w:r>
        <w:tab/>
      </w:r>
      <w:r>
        <w:tab/>
      </w:r>
      <w:r>
        <w:tab/>
      </w:r>
      <w:r>
        <w:tab/>
        <w:t>position += sizeof(struct RES_RECORD);</w:t>
      </w:r>
    </w:p>
    <w:p w:rsidR="00DD450C" w:rsidRDefault="00DD450C" w:rsidP="00DD450C"/>
    <w:p w:rsidR="00DD450C" w:rsidRDefault="00DD450C" w:rsidP="00DD450C">
      <w:r>
        <w:tab/>
      </w:r>
      <w:r>
        <w:tab/>
      </w:r>
      <w:r>
        <w:tab/>
      </w:r>
      <w:r>
        <w:tab/>
      </w:r>
      <w:r>
        <w:tab/>
      </w:r>
      <w:r>
        <w:tab/>
        <w:t>position -= 2;</w:t>
      </w:r>
    </w:p>
    <w:p w:rsidR="00DD450C" w:rsidRDefault="00DD450C" w:rsidP="00DD450C">
      <w:r>
        <w:tab/>
      </w:r>
      <w:r>
        <w:tab/>
      </w:r>
      <w:r>
        <w:tab/>
      </w:r>
      <w:r>
        <w:tab/>
      </w:r>
      <w:r>
        <w:tab/>
      </w:r>
      <w:r>
        <w:tab/>
        <w:t>struct in_addr *rdata = NULL;</w:t>
      </w:r>
    </w:p>
    <w:p w:rsidR="00DD450C" w:rsidRDefault="00DD450C" w:rsidP="00DD450C">
      <w:r>
        <w:tab/>
      </w:r>
      <w:r>
        <w:tab/>
      </w:r>
      <w:r>
        <w:tab/>
      </w:r>
      <w:r>
        <w:tab/>
      </w:r>
      <w:r>
        <w:tab/>
      </w:r>
      <w:r>
        <w:tab/>
        <w:t>rdata = (struct in_addr*)&amp;buf[position];</w:t>
      </w:r>
    </w:p>
    <w:p w:rsidR="00DD450C" w:rsidRDefault="00DD450C" w:rsidP="00DD450C">
      <w:r>
        <w:tab/>
      </w:r>
      <w:r>
        <w:tab/>
      </w:r>
      <w:r>
        <w:tab/>
      </w:r>
      <w:r>
        <w:tab/>
      </w:r>
      <w:r>
        <w:tab/>
      </w:r>
      <w:r>
        <w:tab/>
        <w:t>inet_aton(recordfield[4],rdata);</w:t>
      </w:r>
    </w:p>
    <w:p w:rsidR="00DD450C" w:rsidRDefault="00DD450C" w:rsidP="00DD450C">
      <w:r>
        <w:tab/>
      </w:r>
      <w:r>
        <w:tab/>
      </w:r>
      <w:r>
        <w:tab/>
      </w:r>
      <w:r>
        <w:tab/>
      </w:r>
      <w:r>
        <w:tab/>
      </w:r>
      <w:r>
        <w:tab/>
        <w:t>position += sizeof(struct in_addr);</w:t>
      </w:r>
    </w:p>
    <w:p w:rsidR="00DD450C" w:rsidRDefault="00DD450C" w:rsidP="00DD450C">
      <w:r>
        <w:tab/>
      </w:r>
      <w:r>
        <w:tab/>
      </w:r>
      <w:r>
        <w:tab/>
      </w:r>
      <w:r>
        <w:tab/>
      </w:r>
      <w:r>
        <w:tab/>
      </w:r>
      <w:r>
        <w:tab/>
        <w:t>printf("*My Answer: %s\n",recordfield[4]);</w:t>
      </w:r>
    </w:p>
    <w:p w:rsidR="00DD450C" w:rsidRDefault="00DD450C" w:rsidP="00DD450C"/>
    <w:p w:rsidR="00DD450C" w:rsidRDefault="00DD450C" w:rsidP="00DD450C">
      <w:r>
        <w:tab/>
      </w:r>
      <w:r>
        <w:tab/>
      </w:r>
      <w:r>
        <w:tab/>
      </w:r>
      <w:r>
        <w:tab/>
      </w:r>
      <w:r>
        <w:tab/>
        <w:t>}</w:t>
      </w:r>
    </w:p>
    <w:p w:rsidR="00DD450C" w:rsidRDefault="00DD450C" w:rsidP="00DD450C"/>
    <w:p w:rsidR="00DD450C" w:rsidRDefault="00DD450C" w:rsidP="00DD450C">
      <w:r>
        <w:tab/>
      </w:r>
      <w:r>
        <w:tab/>
      </w:r>
      <w:r>
        <w:tab/>
      </w:r>
      <w:r>
        <w:tab/>
      </w:r>
      <w:r>
        <w:tab/>
        <w:t>set_header(dns, anscount, authcount, addcount);</w:t>
      </w:r>
    </w:p>
    <w:p w:rsidR="00DD450C" w:rsidRDefault="00DD450C" w:rsidP="00DD450C"/>
    <w:p w:rsidR="00DD450C" w:rsidRDefault="00DD450C" w:rsidP="00DD450C">
      <w:r>
        <w:tab/>
      </w:r>
      <w:r>
        <w:tab/>
      </w:r>
      <w:r>
        <w:tab/>
      </w:r>
      <w:r>
        <w:tab/>
      </w:r>
      <w:r>
        <w:tab/>
        <w:t>if((sendto(sock, buf, position, 0,</w:t>
      </w:r>
    </w:p>
    <w:p w:rsidR="00DD450C" w:rsidRDefault="00DD450C" w:rsidP="00DD450C">
      <w:r>
        <w:tab/>
      </w:r>
      <w:r>
        <w:tab/>
      </w:r>
      <w:r>
        <w:tab/>
      </w:r>
      <w:r>
        <w:tab/>
      </w:r>
      <w:r>
        <w:tab/>
      </w:r>
      <w:r>
        <w:tab/>
        <w:t>(struct sockaddr *) &amp;clntAddr, sizeof(clntAddr))) &lt; 0)</w:t>
      </w:r>
    </w:p>
    <w:p w:rsidR="00DD450C" w:rsidRDefault="00DD450C" w:rsidP="00DD450C">
      <w:r>
        <w:tab/>
      </w:r>
      <w:r>
        <w:tab/>
      </w:r>
      <w:r>
        <w:tab/>
      </w:r>
      <w:r>
        <w:tab/>
      </w:r>
      <w:r>
        <w:tab/>
      </w:r>
      <w:r>
        <w:tab/>
        <w:t>printf("sendto() error.\n");</w:t>
      </w:r>
    </w:p>
    <w:p w:rsidR="00DD450C" w:rsidRDefault="00DD450C" w:rsidP="00DD450C">
      <w:r>
        <w:tab/>
      </w:r>
      <w:r>
        <w:tab/>
      </w:r>
      <w:r>
        <w:tab/>
      </w:r>
      <w:r>
        <w:tab/>
        <w:t>}</w:t>
      </w:r>
    </w:p>
    <w:p w:rsidR="00DD450C" w:rsidRDefault="00DD450C" w:rsidP="00DD450C">
      <w:r>
        <w:tab/>
      </w:r>
      <w:r>
        <w:tab/>
      </w:r>
      <w:r>
        <w:tab/>
      </w:r>
      <w:r>
        <w:tab/>
        <w:t>else {</w:t>
      </w:r>
    </w:p>
    <w:p w:rsidR="00DD450C" w:rsidRDefault="00DD450C" w:rsidP="00DD450C">
      <w:r>
        <w:tab/>
      </w:r>
      <w:r>
        <w:tab/>
      </w:r>
      <w:r>
        <w:tab/>
      </w:r>
      <w:r>
        <w:tab/>
      </w:r>
      <w:r>
        <w:tab/>
        <w:t>printf("Send to 127.0.0.3 for query\n");</w:t>
      </w:r>
    </w:p>
    <w:p w:rsidR="00DD450C" w:rsidRDefault="00DD450C" w:rsidP="00DD450C">
      <w:r>
        <w:tab/>
      </w:r>
      <w:r>
        <w:tab/>
      </w:r>
      <w:r>
        <w:tab/>
      </w:r>
      <w:r>
        <w:tab/>
      </w:r>
      <w:r>
        <w:tab/>
        <w:t>//switch_to_tcp</w:t>
      </w:r>
    </w:p>
    <w:p w:rsidR="00DD450C" w:rsidRDefault="00DD450C" w:rsidP="00DD450C">
      <w:r>
        <w:tab/>
      </w:r>
      <w:r>
        <w:tab/>
      </w:r>
      <w:r>
        <w:tab/>
      </w:r>
      <w:r>
        <w:tab/>
      </w:r>
      <w:r>
        <w:tab/>
        <w:t>char tcpbuf[BUFFSIZE];</w:t>
      </w:r>
    </w:p>
    <w:p w:rsidR="00DD450C" w:rsidRDefault="00DD450C" w:rsidP="00DD450C">
      <w:r>
        <w:tab/>
      </w:r>
      <w:r>
        <w:tab/>
      </w:r>
      <w:r>
        <w:tab/>
      </w:r>
      <w:r>
        <w:tab/>
      </w:r>
      <w:r>
        <w:tab/>
        <w:t>short *buf_len = malloc(2);</w:t>
      </w:r>
    </w:p>
    <w:p w:rsidR="00DD450C" w:rsidRDefault="00DD450C" w:rsidP="00DD450C">
      <w:r>
        <w:tab/>
      </w:r>
      <w:r>
        <w:tab/>
      </w:r>
      <w:r>
        <w:tab/>
      </w:r>
      <w:r>
        <w:tab/>
      </w:r>
      <w:r>
        <w:tab/>
        <w:t>*buf_len = htons(position);</w:t>
      </w:r>
    </w:p>
    <w:p w:rsidR="00DD450C" w:rsidRDefault="00DD450C" w:rsidP="00DD450C">
      <w:r>
        <w:tab/>
      </w:r>
      <w:r>
        <w:tab/>
      </w:r>
      <w:r>
        <w:tab/>
      </w:r>
      <w:r>
        <w:tab/>
      </w:r>
      <w:r>
        <w:tab/>
        <w:t>memcpy(&amp;tcpbuf[0], buf_len, 2);</w:t>
      </w:r>
    </w:p>
    <w:p w:rsidR="00DD450C" w:rsidRDefault="00DD450C" w:rsidP="00DD450C"/>
    <w:p w:rsidR="00DD450C" w:rsidRDefault="00DD450C" w:rsidP="00DD450C">
      <w:r>
        <w:tab/>
      </w:r>
      <w:r>
        <w:tab/>
      </w:r>
      <w:r>
        <w:tab/>
      </w:r>
      <w:r>
        <w:tab/>
      </w:r>
      <w:r>
        <w:tab/>
        <w:t>char *tempbuf = (char *)&amp;tcpbuf[2];</w:t>
      </w:r>
    </w:p>
    <w:p w:rsidR="00DD450C" w:rsidRDefault="00DD450C" w:rsidP="00DD450C">
      <w:r>
        <w:tab/>
      </w:r>
      <w:r>
        <w:tab/>
      </w:r>
      <w:r>
        <w:tab/>
      </w:r>
      <w:r>
        <w:tab/>
      </w:r>
      <w:r>
        <w:tab/>
        <w:t>memcpy(tempbuf, buf, position);</w:t>
      </w:r>
    </w:p>
    <w:p w:rsidR="00DD450C" w:rsidRDefault="00DD450C" w:rsidP="00DD450C"/>
    <w:p w:rsidR="00DD450C" w:rsidRDefault="00DD450C" w:rsidP="00DD450C">
      <w:r>
        <w:tab/>
      </w:r>
      <w:r>
        <w:tab/>
      </w:r>
      <w:r>
        <w:tab/>
      </w:r>
      <w:r>
        <w:tab/>
      </w:r>
      <w:r>
        <w:tab/>
        <w:t>char ansbuf1[BUFFSIZE];</w:t>
      </w:r>
    </w:p>
    <w:p w:rsidR="00DD450C" w:rsidRDefault="00DD450C" w:rsidP="00DD450C">
      <w:r>
        <w:tab/>
      </w:r>
      <w:r>
        <w:tab/>
      </w:r>
      <w:r>
        <w:tab/>
      </w:r>
      <w:r>
        <w:tab/>
      </w:r>
      <w:r>
        <w:tab/>
        <w:t>next_ip = queryrootserver(tcpbuf, position+2, ansbuf1);</w:t>
      </w:r>
    </w:p>
    <w:p w:rsidR="00DD450C" w:rsidRDefault="00DD450C" w:rsidP="00DD450C">
      <w:r>
        <w:tab/>
      </w:r>
      <w:r>
        <w:tab/>
      </w:r>
      <w:r>
        <w:tab/>
      </w:r>
      <w:r>
        <w:tab/>
      </w:r>
      <w:r>
        <w:tab/>
        <w:t>if(next_ip!=NULL) {</w:t>
      </w:r>
    </w:p>
    <w:p w:rsidR="00DD450C" w:rsidRDefault="00DD450C" w:rsidP="00DD450C">
      <w:r>
        <w:tab/>
      </w:r>
      <w:r>
        <w:tab/>
      </w:r>
      <w:r>
        <w:tab/>
      </w:r>
      <w:r>
        <w:tab/>
      </w:r>
      <w:r>
        <w:tab/>
      </w:r>
      <w:r>
        <w:tab/>
        <w:t>char ansbuf2[BUFFSIZE];</w:t>
      </w:r>
    </w:p>
    <w:p w:rsidR="00DD450C" w:rsidRDefault="00DD450C" w:rsidP="00DD450C">
      <w:r>
        <w:lastRenderedPageBreak/>
        <w:tab/>
      </w:r>
      <w:r>
        <w:tab/>
      </w:r>
      <w:r>
        <w:tab/>
      </w:r>
      <w:r>
        <w:tab/>
      </w:r>
      <w:r>
        <w:tab/>
      </w:r>
      <w:r>
        <w:tab/>
        <w:t>short ans_len = querytldserver(next_ip,tcpbuf, position+2, ansbuf2);</w:t>
      </w:r>
    </w:p>
    <w:p w:rsidR="00DD450C" w:rsidRDefault="00DD450C" w:rsidP="00DD450C"/>
    <w:p w:rsidR="00DD450C" w:rsidRDefault="00DD450C" w:rsidP="00DD450C">
      <w:r>
        <w:tab/>
      </w:r>
      <w:r>
        <w:tab/>
      </w:r>
      <w:r>
        <w:tab/>
      </w:r>
      <w:r>
        <w:tab/>
      </w:r>
      <w:r>
        <w:tab/>
      </w:r>
      <w:r>
        <w:tab/>
        <w:t>if((sendto(sock, ansbuf2, ans_len, 0,</w:t>
      </w:r>
    </w:p>
    <w:p w:rsidR="00DD450C" w:rsidRDefault="00DD450C" w:rsidP="00DD450C">
      <w:r>
        <w:tab/>
      </w:r>
      <w:r>
        <w:tab/>
      </w:r>
      <w:r>
        <w:tab/>
      </w:r>
      <w:r>
        <w:tab/>
      </w:r>
      <w:r>
        <w:tab/>
      </w:r>
      <w:r>
        <w:tab/>
      </w:r>
      <w:r>
        <w:tab/>
        <w:t>(struct sockaddr *) &amp;clntAddr, sizeof(clntAddr))) &lt; 0)</w:t>
      </w:r>
    </w:p>
    <w:p w:rsidR="00DD450C" w:rsidRDefault="00DD450C" w:rsidP="00DD450C">
      <w:r>
        <w:tab/>
      </w:r>
      <w:r>
        <w:tab/>
      </w:r>
      <w:r>
        <w:tab/>
      </w:r>
      <w:r>
        <w:tab/>
      </w:r>
      <w:r>
        <w:tab/>
      </w:r>
      <w:r>
        <w:tab/>
        <w:t>printf("sendto() error.\n");</w:t>
      </w:r>
    </w:p>
    <w:p w:rsidR="00DD450C" w:rsidRDefault="00DD450C" w:rsidP="00DD450C">
      <w:r>
        <w:tab/>
      </w:r>
      <w:r>
        <w:tab/>
      </w:r>
      <w:r>
        <w:tab/>
      </w:r>
      <w:r>
        <w:tab/>
      </w:r>
      <w:r>
        <w:tab/>
        <w:t>} else {</w:t>
      </w:r>
    </w:p>
    <w:p w:rsidR="00DD450C" w:rsidRDefault="00DD450C" w:rsidP="00DD450C">
      <w:r>
        <w:tab/>
      </w:r>
      <w:r>
        <w:tab/>
      </w:r>
      <w:r>
        <w:tab/>
      </w:r>
      <w:r>
        <w:tab/>
      </w:r>
      <w:r>
        <w:tab/>
      </w:r>
      <w:r>
        <w:tab/>
        <w:t>short *len = (short *)&amp;ansbuf1;</w:t>
      </w:r>
    </w:p>
    <w:p w:rsidR="00DD450C" w:rsidRDefault="00DD450C" w:rsidP="00DD450C">
      <w:r>
        <w:tab/>
      </w:r>
      <w:r>
        <w:tab/>
      </w:r>
      <w:r>
        <w:tab/>
      </w:r>
      <w:r>
        <w:tab/>
      </w:r>
      <w:r>
        <w:tab/>
      </w:r>
      <w:r>
        <w:tab/>
        <w:t>char finalbuf[BUFFSIZE];</w:t>
      </w:r>
    </w:p>
    <w:p w:rsidR="00DD450C" w:rsidRDefault="00DD450C" w:rsidP="00DD450C">
      <w:r>
        <w:tab/>
      </w:r>
      <w:r>
        <w:tab/>
      </w:r>
      <w:r>
        <w:tab/>
      </w:r>
      <w:r>
        <w:tab/>
      </w:r>
      <w:r>
        <w:tab/>
      </w:r>
      <w:r>
        <w:tab/>
        <w:t>char *tempbuf = (char *)ansbuf1;</w:t>
      </w:r>
    </w:p>
    <w:p w:rsidR="00DD450C" w:rsidRDefault="00DD450C" w:rsidP="00DD450C"/>
    <w:p w:rsidR="00DD450C" w:rsidRDefault="00DD450C" w:rsidP="00DD450C">
      <w:r>
        <w:tab/>
      </w:r>
      <w:r>
        <w:tab/>
      </w:r>
      <w:r>
        <w:tab/>
      </w:r>
      <w:r>
        <w:tab/>
      </w:r>
      <w:r>
        <w:tab/>
      </w:r>
      <w:r>
        <w:tab/>
        <w:t>tempbuf += 2;</w:t>
      </w:r>
    </w:p>
    <w:p w:rsidR="00DD450C" w:rsidRDefault="00DD450C" w:rsidP="00DD450C">
      <w:r>
        <w:tab/>
      </w:r>
      <w:r>
        <w:tab/>
      </w:r>
      <w:r>
        <w:tab/>
      </w:r>
      <w:r>
        <w:tab/>
      </w:r>
      <w:r>
        <w:tab/>
      </w:r>
      <w:r>
        <w:tab/>
        <w:t>memcpy(finalbuf, tempbuf, *len-2);</w:t>
      </w:r>
    </w:p>
    <w:p w:rsidR="00DD450C" w:rsidRDefault="00DD450C" w:rsidP="00DD450C"/>
    <w:p w:rsidR="00DD450C" w:rsidRDefault="00DD450C" w:rsidP="00DD450C">
      <w:r>
        <w:tab/>
      </w:r>
      <w:r>
        <w:tab/>
      </w:r>
      <w:r>
        <w:tab/>
      </w:r>
      <w:r>
        <w:tab/>
      </w:r>
      <w:r>
        <w:tab/>
      </w:r>
      <w:r>
        <w:tab/>
        <w:t>if((sendto(sock, finalbuf, *len-2, 0,</w:t>
      </w:r>
    </w:p>
    <w:p w:rsidR="00DD450C" w:rsidRDefault="00DD450C" w:rsidP="00DD450C">
      <w:r>
        <w:tab/>
      </w:r>
      <w:r>
        <w:tab/>
      </w:r>
      <w:r>
        <w:tab/>
      </w:r>
      <w:r>
        <w:tab/>
      </w:r>
      <w:r>
        <w:tab/>
      </w:r>
      <w:r>
        <w:tab/>
      </w:r>
      <w:r>
        <w:tab/>
        <w:t>(struct sockaddr *) &amp;clntAddr, sizeof(clntAddr))) &lt; 0)</w:t>
      </w:r>
    </w:p>
    <w:p w:rsidR="00DD450C" w:rsidRDefault="00DD450C" w:rsidP="00DD450C">
      <w:r>
        <w:tab/>
      </w:r>
      <w:r>
        <w:tab/>
      </w:r>
      <w:r>
        <w:tab/>
      </w:r>
      <w:r>
        <w:tab/>
      </w:r>
      <w:r>
        <w:tab/>
      </w:r>
      <w:r>
        <w:tab/>
      </w:r>
      <w:r>
        <w:tab/>
        <w:t>printf("sendto() error.\n");</w:t>
      </w:r>
    </w:p>
    <w:p w:rsidR="00DD450C" w:rsidRDefault="00DD450C" w:rsidP="00DD450C">
      <w:r>
        <w:tab/>
      </w:r>
      <w:r>
        <w:tab/>
      </w:r>
      <w:r>
        <w:tab/>
      </w:r>
      <w:r>
        <w:tab/>
      </w:r>
      <w:r>
        <w:tab/>
        <w:t>}</w:t>
      </w:r>
    </w:p>
    <w:p w:rsidR="00DD450C" w:rsidRDefault="00DD450C" w:rsidP="00DD450C">
      <w:r>
        <w:tab/>
      </w:r>
      <w:r>
        <w:tab/>
      </w:r>
      <w:r>
        <w:tab/>
      </w:r>
      <w:r>
        <w:tab/>
        <w:t>}</w:t>
      </w:r>
    </w:p>
    <w:p w:rsidR="00DD450C" w:rsidRDefault="00DD450C" w:rsidP="00DD450C"/>
    <w:p w:rsidR="00DD450C" w:rsidRDefault="00DD450C" w:rsidP="00DD450C">
      <w:r>
        <w:tab/>
      </w:r>
      <w:r>
        <w:tab/>
      </w:r>
      <w:r>
        <w:tab/>
        <w:t>}</w:t>
      </w:r>
    </w:p>
    <w:p w:rsidR="00DD450C" w:rsidRDefault="00DD450C" w:rsidP="00DD450C"/>
    <w:p w:rsidR="00DD450C" w:rsidRDefault="00DD450C" w:rsidP="00DD450C">
      <w:r>
        <w:t>}</w:t>
      </w:r>
    </w:p>
    <w:p w:rsidR="00DD450C" w:rsidRDefault="00DD450C" w:rsidP="00DD450C"/>
    <w:p w:rsidR="00DD450C" w:rsidRPr="00DD450C" w:rsidRDefault="00DD450C" w:rsidP="00C979C6">
      <w:pPr>
        <w:rPr>
          <w:b/>
        </w:rPr>
      </w:pPr>
      <w:r>
        <w:rPr>
          <w:b/>
        </w:rPr>
        <w:t>rootserver.c</w:t>
      </w:r>
    </w:p>
    <w:p w:rsidR="003D7298" w:rsidRDefault="003D7298" w:rsidP="003D7298">
      <w:r>
        <w:t>#include &lt;stdio.h&gt;</w:t>
      </w:r>
    </w:p>
    <w:p w:rsidR="003D7298" w:rsidRDefault="003D7298" w:rsidP="003D7298">
      <w:r>
        <w:t>#include &lt;sys/socket.h&gt;</w:t>
      </w:r>
    </w:p>
    <w:p w:rsidR="003D7298" w:rsidRDefault="003D7298" w:rsidP="003D7298">
      <w:r>
        <w:t>#include &lt;arpa/inet.h&gt;</w:t>
      </w:r>
    </w:p>
    <w:p w:rsidR="003D7298" w:rsidRDefault="003D7298" w:rsidP="003D7298">
      <w:r>
        <w:t>#include &lt;stdlib.h&gt;</w:t>
      </w:r>
    </w:p>
    <w:p w:rsidR="003D7298" w:rsidRDefault="003D7298" w:rsidP="003D7298">
      <w:r>
        <w:t>#include &lt;string.h&gt;</w:t>
      </w:r>
    </w:p>
    <w:p w:rsidR="003D7298" w:rsidRDefault="003D7298" w:rsidP="003D7298">
      <w:r>
        <w:t>#include &lt;unistd.h&gt;</w:t>
      </w:r>
    </w:p>
    <w:p w:rsidR="003D7298" w:rsidRDefault="003D7298" w:rsidP="003D7298">
      <w:r>
        <w:t>#include &lt;netinet/in.h&gt;</w:t>
      </w:r>
    </w:p>
    <w:p w:rsidR="003D7298" w:rsidRDefault="003D7298" w:rsidP="003D7298"/>
    <w:p w:rsidR="003D7298" w:rsidRDefault="003D7298" w:rsidP="003D7298">
      <w:r>
        <w:t>#define MAXPENDING 5    /* Max connection requests */</w:t>
      </w:r>
    </w:p>
    <w:p w:rsidR="003D7298" w:rsidRDefault="003D7298" w:rsidP="003D7298">
      <w:r>
        <w:t>#define BUFFSIZE 1024</w:t>
      </w:r>
    </w:p>
    <w:p w:rsidR="003D7298" w:rsidRDefault="003D7298" w:rsidP="003D7298">
      <w:r>
        <w:t>#define T_A 1 //Ipv4 address</w:t>
      </w:r>
    </w:p>
    <w:p w:rsidR="003D7298" w:rsidRDefault="003D7298" w:rsidP="003D7298">
      <w:r>
        <w:t>#define T_NS 2 //Nameserver</w:t>
      </w:r>
    </w:p>
    <w:p w:rsidR="003D7298" w:rsidRDefault="003D7298" w:rsidP="003D7298">
      <w:r>
        <w:t>#define T_CNAME 5 // canonical name</w:t>
      </w:r>
    </w:p>
    <w:p w:rsidR="003D7298" w:rsidRDefault="003D7298" w:rsidP="003D7298">
      <w:r>
        <w:t>#define T_SOA 6 /* start of authority zone */</w:t>
      </w:r>
    </w:p>
    <w:p w:rsidR="003D7298" w:rsidRDefault="003D7298" w:rsidP="003D7298">
      <w:r>
        <w:t>#define T_PTR 12 /* domain name pointer */</w:t>
      </w:r>
    </w:p>
    <w:p w:rsidR="003D7298" w:rsidRDefault="003D7298" w:rsidP="003D7298">
      <w:r>
        <w:t>#define T_MX 15 //Mail server</w:t>
      </w:r>
    </w:p>
    <w:p w:rsidR="003D7298" w:rsidRDefault="003D7298" w:rsidP="003D7298"/>
    <w:p w:rsidR="003D7298" w:rsidRDefault="003D7298" w:rsidP="003D7298">
      <w:r>
        <w:t>//DNS header structure</w:t>
      </w:r>
    </w:p>
    <w:p w:rsidR="003D7298" w:rsidRDefault="003D7298" w:rsidP="003D7298">
      <w:r>
        <w:t>struct DNS_HEADER</w:t>
      </w:r>
    </w:p>
    <w:p w:rsidR="003D7298" w:rsidRDefault="003D7298" w:rsidP="003D7298">
      <w:r>
        <w:lastRenderedPageBreak/>
        <w:t>{</w:t>
      </w:r>
    </w:p>
    <w:p w:rsidR="003D7298" w:rsidRDefault="003D7298" w:rsidP="003D7298">
      <w:r>
        <w:t xml:space="preserve">    unsigned short id; // identification number</w:t>
      </w:r>
    </w:p>
    <w:p w:rsidR="003D7298" w:rsidRDefault="003D7298" w:rsidP="003D7298">
      <w:r>
        <w:t xml:space="preserve"> </w:t>
      </w:r>
    </w:p>
    <w:p w:rsidR="003D7298" w:rsidRDefault="003D7298" w:rsidP="003D7298">
      <w:r>
        <w:t xml:space="preserve">    unsigned char rd :1; // recursion desired</w:t>
      </w:r>
    </w:p>
    <w:p w:rsidR="003D7298" w:rsidRDefault="003D7298" w:rsidP="003D7298">
      <w:r>
        <w:t xml:space="preserve">    unsigned char tc :1; // truncated message</w:t>
      </w:r>
    </w:p>
    <w:p w:rsidR="003D7298" w:rsidRDefault="003D7298" w:rsidP="003D7298">
      <w:r>
        <w:t xml:space="preserve">    unsigned char aa :1; // authoritive answer</w:t>
      </w:r>
    </w:p>
    <w:p w:rsidR="003D7298" w:rsidRDefault="003D7298" w:rsidP="003D7298">
      <w:r>
        <w:t xml:space="preserve">    unsigned char opcode :4; // purpose of message</w:t>
      </w:r>
    </w:p>
    <w:p w:rsidR="003D7298" w:rsidRDefault="003D7298" w:rsidP="003D7298">
      <w:r>
        <w:t xml:space="preserve">    unsigned char qr :1; // query/response flag</w:t>
      </w:r>
    </w:p>
    <w:p w:rsidR="003D7298" w:rsidRDefault="003D7298" w:rsidP="003D7298">
      <w:r>
        <w:t xml:space="preserve"> </w:t>
      </w:r>
    </w:p>
    <w:p w:rsidR="003D7298" w:rsidRDefault="003D7298" w:rsidP="003D7298">
      <w:r>
        <w:t xml:space="preserve">    unsigned char rcode :4; // response code</w:t>
      </w:r>
    </w:p>
    <w:p w:rsidR="003D7298" w:rsidRDefault="003D7298" w:rsidP="003D7298">
      <w:r>
        <w:t xml:space="preserve">    unsigned char cd :1; // checking disabled</w:t>
      </w:r>
    </w:p>
    <w:p w:rsidR="003D7298" w:rsidRDefault="003D7298" w:rsidP="003D7298">
      <w:r>
        <w:t xml:space="preserve">    unsigned char ad :1; // authenticated data</w:t>
      </w:r>
    </w:p>
    <w:p w:rsidR="003D7298" w:rsidRDefault="003D7298" w:rsidP="003D7298">
      <w:r>
        <w:t xml:space="preserve">    unsigned char z :1; // its z! reserved</w:t>
      </w:r>
    </w:p>
    <w:p w:rsidR="003D7298" w:rsidRDefault="003D7298" w:rsidP="003D7298">
      <w:r>
        <w:t xml:space="preserve">    unsigned char ra :1; // recursion available</w:t>
      </w:r>
    </w:p>
    <w:p w:rsidR="003D7298" w:rsidRDefault="003D7298" w:rsidP="003D7298">
      <w:r>
        <w:t xml:space="preserve"> </w:t>
      </w:r>
    </w:p>
    <w:p w:rsidR="003D7298" w:rsidRDefault="003D7298" w:rsidP="003D7298">
      <w:r>
        <w:t xml:space="preserve">    unsigned short q_count; // number of question entries</w:t>
      </w:r>
    </w:p>
    <w:p w:rsidR="003D7298" w:rsidRDefault="003D7298" w:rsidP="003D7298">
      <w:r>
        <w:t xml:space="preserve">    unsigned short ans_count; // number of answer entries</w:t>
      </w:r>
    </w:p>
    <w:p w:rsidR="003D7298" w:rsidRDefault="003D7298" w:rsidP="003D7298">
      <w:r>
        <w:t xml:space="preserve">    unsigned short auth_count; // number of authority entries</w:t>
      </w:r>
    </w:p>
    <w:p w:rsidR="003D7298" w:rsidRDefault="003D7298" w:rsidP="003D7298">
      <w:r>
        <w:t xml:space="preserve">    unsigned short add_count; // number of resource entries</w:t>
      </w:r>
    </w:p>
    <w:p w:rsidR="003D7298" w:rsidRDefault="003D7298" w:rsidP="003D7298">
      <w:r>
        <w:t>};</w:t>
      </w:r>
    </w:p>
    <w:p w:rsidR="003D7298" w:rsidRDefault="003D7298" w:rsidP="003D7298">
      <w:r>
        <w:t xml:space="preserve"> </w:t>
      </w:r>
    </w:p>
    <w:p w:rsidR="003D7298" w:rsidRDefault="003D7298" w:rsidP="003D7298">
      <w:r>
        <w:t>//Constant sized fields of query structure</w:t>
      </w:r>
    </w:p>
    <w:p w:rsidR="003D7298" w:rsidRDefault="003D7298" w:rsidP="003D7298">
      <w:r>
        <w:t>struct QUESTION</w:t>
      </w:r>
    </w:p>
    <w:p w:rsidR="003D7298" w:rsidRDefault="003D7298" w:rsidP="003D7298">
      <w:r>
        <w:t>{</w:t>
      </w:r>
    </w:p>
    <w:p w:rsidR="003D7298" w:rsidRDefault="003D7298" w:rsidP="003D7298">
      <w:r>
        <w:t xml:space="preserve">    unsigned short qtype;</w:t>
      </w:r>
    </w:p>
    <w:p w:rsidR="003D7298" w:rsidRDefault="003D7298" w:rsidP="003D7298">
      <w:r>
        <w:t xml:space="preserve">    unsigned short qclass;</w:t>
      </w:r>
    </w:p>
    <w:p w:rsidR="003D7298" w:rsidRDefault="003D7298" w:rsidP="003D7298">
      <w:r>
        <w:t>};</w:t>
      </w:r>
    </w:p>
    <w:p w:rsidR="003D7298" w:rsidRDefault="003D7298" w:rsidP="003D7298">
      <w:r>
        <w:t xml:space="preserve"> </w:t>
      </w:r>
    </w:p>
    <w:p w:rsidR="003D7298" w:rsidRDefault="003D7298" w:rsidP="003D7298">
      <w:r>
        <w:t xml:space="preserve"> </w:t>
      </w:r>
    </w:p>
    <w:p w:rsidR="003D7298" w:rsidRDefault="003D7298" w:rsidP="003D7298">
      <w:r>
        <w:t>//Pointers to resource record contents</w:t>
      </w:r>
    </w:p>
    <w:p w:rsidR="003D7298" w:rsidRDefault="003D7298" w:rsidP="003D7298">
      <w:r>
        <w:t>struct RES_RECORD</w:t>
      </w:r>
    </w:p>
    <w:p w:rsidR="003D7298" w:rsidRDefault="003D7298" w:rsidP="003D7298">
      <w:r>
        <w:t>{</w:t>
      </w:r>
    </w:p>
    <w:p w:rsidR="003D7298" w:rsidRDefault="003D7298" w:rsidP="003D7298">
      <w:r>
        <w:t xml:space="preserve">    unsigned short type;</w:t>
      </w:r>
    </w:p>
    <w:p w:rsidR="003D7298" w:rsidRDefault="003D7298" w:rsidP="003D7298">
      <w:r>
        <w:t xml:space="preserve">    unsigned short _class;</w:t>
      </w:r>
    </w:p>
    <w:p w:rsidR="003D7298" w:rsidRDefault="003D7298" w:rsidP="003D7298">
      <w:r>
        <w:t xml:space="preserve">    unsigned int ttl;</w:t>
      </w:r>
    </w:p>
    <w:p w:rsidR="003D7298" w:rsidRDefault="003D7298" w:rsidP="003D7298">
      <w:r>
        <w:t xml:space="preserve">    unsigned short data_len;</w:t>
      </w:r>
    </w:p>
    <w:p w:rsidR="003D7298" w:rsidRDefault="003D7298" w:rsidP="003D7298">
      <w:r>
        <w:t>};</w:t>
      </w:r>
    </w:p>
    <w:p w:rsidR="003D7298" w:rsidRDefault="003D7298" w:rsidP="003D7298"/>
    <w:p w:rsidR="003D7298" w:rsidRDefault="003D7298" w:rsidP="003D7298">
      <w:r>
        <w:t>//Structure of a Query</w:t>
      </w:r>
    </w:p>
    <w:p w:rsidR="003D7298" w:rsidRDefault="003D7298" w:rsidP="003D7298">
      <w:r>
        <w:t>typedef struct</w:t>
      </w:r>
    </w:p>
    <w:p w:rsidR="003D7298" w:rsidRDefault="003D7298" w:rsidP="003D7298">
      <w:r>
        <w:t>{</w:t>
      </w:r>
    </w:p>
    <w:p w:rsidR="003D7298" w:rsidRDefault="003D7298" w:rsidP="003D7298">
      <w:r>
        <w:t xml:space="preserve">    unsigned char *name;</w:t>
      </w:r>
    </w:p>
    <w:p w:rsidR="003D7298" w:rsidRDefault="003D7298" w:rsidP="003D7298">
      <w:r>
        <w:t xml:space="preserve">    struct QUESTION *ques;</w:t>
      </w:r>
    </w:p>
    <w:p w:rsidR="003D7298" w:rsidRDefault="003D7298" w:rsidP="003D7298">
      <w:r>
        <w:t>} QUERY;</w:t>
      </w:r>
    </w:p>
    <w:p w:rsidR="003D7298" w:rsidRDefault="003D7298" w:rsidP="003D7298"/>
    <w:p w:rsidR="003D7298" w:rsidRDefault="003D7298" w:rsidP="003D7298">
      <w:r>
        <w:t>void Die(char *mess) { perror(mess); exit(1); }</w:t>
      </w:r>
    </w:p>
    <w:p w:rsidR="003D7298" w:rsidRDefault="003D7298" w:rsidP="003D7298"/>
    <w:p w:rsidR="003D7298" w:rsidRDefault="003D7298" w:rsidP="003D7298"/>
    <w:p w:rsidR="003D7298" w:rsidRDefault="003D7298" w:rsidP="003D7298">
      <w:r>
        <w:t>char* convert_type(int qtype) {</w:t>
      </w:r>
    </w:p>
    <w:p w:rsidR="003D7298" w:rsidRDefault="003D7298" w:rsidP="003D7298">
      <w:r>
        <w:tab/>
        <w:t>char * q_type = malloc(5);</w:t>
      </w:r>
    </w:p>
    <w:p w:rsidR="003D7298" w:rsidRDefault="003D7298" w:rsidP="003D7298">
      <w:r>
        <w:tab/>
        <w:t>switch(qtype) {</w:t>
      </w:r>
    </w:p>
    <w:p w:rsidR="003D7298" w:rsidRDefault="003D7298" w:rsidP="003D7298">
      <w:r>
        <w:tab/>
      </w:r>
      <w:r>
        <w:tab/>
        <w:t>case 1: strcpy(q_type, "A"); break;</w:t>
      </w:r>
    </w:p>
    <w:p w:rsidR="003D7298" w:rsidRDefault="003D7298" w:rsidP="003D7298">
      <w:r>
        <w:tab/>
      </w:r>
      <w:r>
        <w:tab/>
        <w:t>case 2: strcpy(q_type, "NS"); break;</w:t>
      </w:r>
    </w:p>
    <w:p w:rsidR="003D7298" w:rsidRDefault="003D7298" w:rsidP="003D7298">
      <w:r>
        <w:tab/>
      </w:r>
      <w:r>
        <w:tab/>
        <w:t>case 5: strcpy(q_type, "CNAME"); break;</w:t>
      </w:r>
    </w:p>
    <w:p w:rsidR="003D7298" w:rsidRDefault="003D7298" w:rsidP="003D7298">
      <w:r>
        <w:tab/>
      </w:r>
      <w:r>
        <w:tab/>
        <w:t>case 6: strcpy(q_type, "SOA"); break;</w:t>
      </w:r>
    </w:p>
    <w:p w:rsidR="003D7298" w:rsidRDefault="003D7298" w:rsidP="003D7298">
      <w:r>
        <w:tab/>
      </w:r>
      <w:r>
        <w:tab/>
        <w:t>case 12: strcpy(q_type, "PTR"); break;</w:t>
      </w:r>
    </w:p>
    <w:p w:rsidR="003D7298" w:rsidRDefault="003D7298" w:rsidP="003D7298">
      <w:r>
        <w:tab/>
      </w:r>
      <w:r>
        <w:tab/>
        <w:t>case 15: strcpy(q_type, "MX"); break;</w:t>
      </w:r>
    </w:p>
    <w:p w:rsidR="003D7298" w:rsidRDefault="003D7298" w:rsidP="003D7298">
      <w:r>
        <w:tab/>
        <w:t>}</w:t>
      </w:r>
    </w:p>
    <w:p w:rsidR="003D7298" w:rsidRDefault="003D7298" w:rsidP="003D7298">
      <w:r>
        <w:tab/>
        <w:t>return q_type;</w:t>
      </w:r>
    </w:p>
    <w:p w:rsidR="003D7298" w:rsidRDefault="003D7298" w:rsidP="003D7298">
      <w:r>
        <w:t>}</w:t>
      </w:r>
    </w:p>
    <w:p w:rsidR="003D7298" w:rsidRDefault="003D7298" w:rsidP="003D7298"/>
    <w:p w:rsidR="003D7298" w:rsidRDefault="003D7298" w:rsidP="003D7298">
      <w:r>
        <w:t>void set_record(struct RES_RECORD *rrecord, char* rtype, char* rclass, char* rttl, short length) {</w:t>
      </w:r>
    </w:p>
    <w:p w:rsidR="003D7298" w:rsidRDefault="003D7298" w:rsidP="003D7298">
      <w:r>
        <w:tab/>
        <w:t>int i;</w:t>
      </w:r>
    </w:p>
    <w:p w:rsidR="003D7298" w:rsidRDefault="003D7298" w:rsidP="003D7298">
      <w:r>
        <w:tab/>
        <w:t>for(i=0;i&lt;16;i++) {</w:t>
      </w:r>
    </w:p>
    <w:p w:rsidR="003D7298" w:rsidRDefault="003D7298" w:rsidP="003D7298">
      <w:r>
        <w:tab/>
      </w:r>
      <w:r>
        <w:tab/>
        <w:t>if(strcmp(convert_type(i),rtype)==0)</w:t>
      </w:r>
    </w:p>
    <w:p w:rsidR="003D7298" w:rsidRDefault="003D7298" w:rsidP="003D7298">
      <w:r>
        <w:tab/>
      </w:r>
      <w:r>
        <w:tab/>
      </w:r>
      <w:r>
        <w:tab/>
        <w:t>rrecord-&gt;type = htons(i);</w:t>
      </w:r>
    </w:p>
    <w:p w:rsidR="003D7298" w:rsidRDefault="003D7298" w:rsidP="003D7298">
      <w:r>
        <w:tab/>
        <w:t>}</w:t>
      </w:r>
    </w:p>
    <w:p w:rsidR="003D7298" w:rsidRDefault="003D7298" w:rsidP="003D7298">
      <w:r>
        <w:tab/>
        <w:t>rrecord-&gt;_class = htons(1);</w:t>
      </w:r>
    </w:p>
    <w:p w:rsidR="003D7298" w:rsidRDefault="003D7298" w:rsidP="003D7298">
      <w:r>
        <w:tab/>
        <w:t>rrecord-&gt;ttl = htonl(86400);</w:t>
      </w:r>
    </w:p>
    <w:p w:rsidR="003D7298" w:rsidRDefault="003D7298" w:rsidP="003D7298">
      <w:r>
        <w:tab/>
        <w:t>rrecord-&gt;data_len = htons(length);</w:t>
      </w:r>
    </w:p>
    <w:p w:rsidR="003D7298" w:rsidRDefault="003D7298" w:rsidP="003D7298">
      <w:r>
        <w:t>}</w:t>
      </w:r>
    </w:p>
    <w:p w:rsidR="003D7298" w:rsidRDefault="003D7298" w:rsidP="003D7298"/>
    <w:p w:rsidR="003D7298" w:rsidRDefault="003D7298" w:rsidP="003D7298">
      <w:r>
        <w:t>short check_name_position(char* buf, char* name) {</w:t>
      </w:r>
    </w:p>
    <w:p w:rsidR="003D7298" w:rsidRDefault="003D7298" w:rsidP="003D7298">
      <w:r>
        <w:tab/>
        <w:t>short offset = 0;</w:t>
      </w:r>
    </w:p>
    <w:p w:rsidR="003D7298" w:rsidRDefault="003D7298" w:rsidP="003D7298">
      <w:r>
        <w:tab/>
        <w:t>char *start = buf;</w:t>
      </w:r>
    </w:p>
    <w:p w:rsidR="003D7298" w:rsidRDefault="003D7298" w:rsidP="003D7298">
      <w:r>
        <w:tab/>
        <w:t>char *end =  buf + sizeof(struct DNS_HEADER)+3;</w:t>
      </w:r>
    </w:p>
    <w:p w:rsidR="003D7298" w:rsidRDefault="003D7298" w:rsidP="003D7298">
      <w:r>
        <w:tab/>
        <w:t>if(strcmp(name,end)==0) {</w:t>
      </w:r>
    </w:p>
    <w:p w:rsidR="003D7298" w:rsidRDefault="003D7298" w:rsidP="003D7298">
      <w:r>
        <w:tab/>
      </w:r>
      <w:r>
        <w:tab/>
        <w:t>offset = end - start-3;</w:t>
      </w:r>
    </w:p>
    <w:p w:rsidR="003D7298" w:rsidRDefault="003D7298" w:rsidP="003D7298">
      <w:r>
        <w:tab/>
      </w:r>
      <w:r>
        <w:tab/>
        <w:t>//printf("offset: %d\n",offset);</w:t>
      </w:r>
    </w:p>
    <w:p w:rsidR="003D7298" w:rsidRDefault="003D7298" w:rsidP="003D7298">
      <w:r>
        <w:tab/>
      </w:r>
      <w:r>
        <w:tab/>
        <w:t>/**</w:t>
      </w:r>
    </w:p>
    <w:p w:rsidR="003D7298" w:rsidRDefault="003D7298" w:rsidP="003D7298">
      <w:r>
        <w:tab/>
      </w:r>
      <w:r>
        <w:tab/>
        <w:t>char *temp = malloc(strlen(hexoffset) + strlen("C0")+1);</w:t>
      </w:r>
    </w:p>
    <w:p w:rsidR="003D7298" w:rsidRDefault="003D7298" w:rsidP="003D7298">
      <w:r>
        <w:tab/>
      </w:r>
      <w:r>
        <w:tab/>
        <w:t>strcpy(temp, "c0");</w:t>
      </w:r>
    </w:p>
    <w:p w:rsidR="003D7298" w:rsidRDefault="003D7298" w:rsidP="003D7298">
      <w:r>
        <w:tab/>
      </w:r>
      <w:r>
        <w:tab/>
        <w:t>strcat(temp,hexoffset);*/</w:t>
      </w:r>
    </w:p>
    <w:p w:rsidR="003D7298" w:rsidRDefault="003D7298" w:rsidP="003D7298">
      <w:r>
        <w:tab/>
      </w:r>
      <w:r>
        <w:tab/>
      </w:r>
    </w:p>
    <w:p w:rsidR="003D7298" w:rsidRDefault="003D7298" w:rsidP="003D7298">
      <w:r>
        <w:tab/>
        <w:t xml:space="preserve">} </w:t>
      </w:r>
    </w:p>
    <w:p w:rsidR="003D7298" w:rsidRDefault="003D7298" w:rsidP="003D7298">
      <w:r>
        <w:tab/>
        <w:t>end = buf + 1;</w:t>
      </w:r>
    </w:p>
    <w:p w:rsidR="003D7298" w:rsidRDefault="003D7298" w:rsidP="003D7298">
      <w:r>
        <w:tab/>
        <w:t>return offset;</w:t>
      </w:r>
    </w:p>
    <w:p w:rsidR="003D7298" w:rsidRDefault="003D7298" w:rsidP="003D7298">
      <w:r>
        <w:t>}</w:t>
      </w:r>
    </w:p>
    <w:p w:rsidR="003D7298" w:rsidRDefault="003D7298" w:rsidP="003D7298"/>
    <w:p w:rsidR="003D7298" w:rsidRDefault="003D7298" w:rsidP="003D7298">
      <w:r>
        <w:t>char* check_root_record(char* name) {</w:t>
      </w:r>
    </w:p>
    <w:p w:rsidR="003D7298" w:rsidRDefault="003D7298" w:rsidP="003D7298">
      <w:r>
        <w:tab/>
        <w:t>FILE *fp;</w:t>
      </w:r>
    </w:p>
    <w:p w:rsidR="003D7298" w:rsidRDefault="003D7298" w:rsidP="003D7298">
      <w:r>
        <w:tab/>
        <w:t>char *qname=malloc(strlen(name)+1);</w:t>
      </w:r>
    </w:p>
    <w:p w:rsidR="003D7298" w:rsidRDefault="003D7298" w:rsidP="003D7298">
      <w:r>
        <w:tab/>
        <w:t>strcpy(qname, name);</w:t>
      </w:r>
    </w:p>
    <w:p w:rsidR="003D7298" w:rsidRDefault="003D7298" w:rsidP="003D7298">
      <w:r>
        <w:tab/>
        <w:t>int i, temp = 0;</w:t>
      </w:r>
    </w:p>
    <w:p w:rsidR="003D7298" w:rsidRDefault="003D7298" w:rsidP="003D7298">
      <w:r>
        <w:tab/>
        <w:t>char line[100], content[20][100], *record, *ip=NULL;</w:t>
      </w:r>
    </w:p>
    <w:p w:rsidR="003D7298" w:rsidRDefault="003D7298" w:rsidP="003D7298">
      <w:r>
        <w:tab/>
        <w:t>char *head = qname;</w:t>
      </w:r>
    </w:p>
    <w:p w:rsidR="003D7298" w:rsidRDefault="003D7298" w:rsidP="003D7298">
      <w:pPr>
        <w:rPr>
          <w:rFonts w:hint="eastAsia"/>
        </w:rPr>
      </w:pPr>
      <w:r>
        <w:rPr>
          <w:rFonts w:hint="eastAsia"/>
        </w:rPr>
        <w:tab/>
        <w:t>char *end = strstr(qname,"</w:t>
      </w:r>
      <w:r>
        <w:rPr>
          <w:rFonts w:hint="eastAsia"/>
        </w:rPr>
        <w:t>的</w:t>
      </w:r>
      <w:r>
        <w:rPr>
          <w:rFonts w:hint="eastAsia"/>
        </w:rPr>
        <w:t>");</w:t>
      </w:r>
    </w:p>
    <w:p w:rsidR="003D7298" w:rsidRDefault="003D7298" w:rsidP="003D7298">
      <w:r>
        <w:tab/>
        <w:t>if(end!=NULL) {</w:t>
      </w:r>
    </w:p>
    <w:p w:rsidR="003D7298" w:rsidRDefault="003D7298" w:rsidP="003D7298">
      <w:r>
        <w:tab/>
      </w:r>
      <w:r>
        <w:tab/>
        <w:t>qname[end-head] = '\0';</w:t>
      </w:r>
    </w:p>
    <w:p w:rsidR="003D7298" w:rsidRDefault="003D7298" w:rsidP="003D7298">
      <w:r>
        <w:tab/>
      </w:r>
      <w:r>
        <w:tab/>
        <w:t>fp = fopen("root.db" , "r");</w:t>
      </w:r>
    </w:p>
    <w:p w:rsidR="003D7298" w:rsidRDefault="003D7298" w:rsidP="003D7298">
      <w:r>
        <w:tab/>
      </w:r>
      <w:r>
        <w:tab/>
        <w:t>if(fp == NULL)</w:t>
      </w:r>
    </w:p>
    <w:p w:rsidR="003D7298" w:rsidRDefault="003D7298" w:rsidP="003D7298">
      <w:r>
        <w:tab/>
      </w:r>
      <w:r>
        <w:tab/>
      </w:r>
      <w:r>
        <w:tab/>
        <w:t>perror("Error opening file");</w:t>
      </w:r>
    </w:p>
    <w:p w:rsidR="003D7298" w:rsidRDefault="003D7298" w:rsidP="003D7298">
      <w:r>
        <w:tab/>
      </w:r>
      <w:r>
        <w:tab/>
        <w:t>else {</w:t>
      </w:r>
    </w:p>
    <w:p w:rsidR="003D7298" w:rsidRDefault="003D7298" w:rsidP="003D7298">
      <w:r>
        <w:tab/>
      </w:r>
      <w:r>
        <w:tab/>
      </w:r>
      <w:r>
        <w:tab/>
        <w:t>while(fgets(line, 200, fp)!= NULL)</w:t>
      </w:r>
    </w:p>
    <w:p w:rsidR="003D7298" w:rsidRDefault="003D7298" w:rsidP="003D7298">
      <w:r>
        <w:tab/>
      </w:r>
      <w:r>
        <w:tab/>
      </w:r>
      <w:r>
        <w:tab/>
        <w:t>{</w:t>
      </w:r>
    </w:p>
    <w:p w:rsidR="003D7298" w:rsidRDefault="003D7298" w:rsidP="003D7298">
      <w:r>
        <w:tab/>
      </w:r>
      <w:r>
        <w:tab/>
      </w:r>
      <w:r>
        <w:tab/>
      </w:r>
      <w:r>
        <w:tab/>
        <w:t>strcpy(content[temp], line);</w:t>
      </w:r>
    </w:p>
    <w:p w:rsidR="003D7298" w:rsidRDefault="003D7298" w:rsidP="003D7298">
      <w:r>
        <w:tab/>
      </w:r>
      <w:r>
        <w:tab/>
      </w:r>
      <w:r>
        <w:tab/>
      </w:r>
      <w:r>
        <w:tab/>
        <w:t>temp++;</w:t>
      </w:r>
    </w:p>
    <w:p w:rsidR="003D7298" w:rsidRDefault="003D7298" w:rsidP="003D7298">
      <w:r>
        <w:tab/>
      </w:r>
      <w:r>
        <w:tab/>
      </w:r>
      <w:r>
        <w:tab/>
        <w:t>}</w:t>
      </w:r>
    </w:p>
    <w:p w:rsidR="003D7298" w:rsidRDefault="003D7298" w:rsidP="003D7298">
      <w:r>
        <w:tab/>
      </w:r>
      <w:r>
        <w:tab/>
      </w:r>
      <w:r>
        <w:tab/>
        <w:t>fclose(fp);</w:t>
      </w:r>
      <w:r>
        <w:tab/>
      </w:r>
    </w:p>
    <w:p w:rsidR="003D7298" w:rsidRDefault="003D7298" w:rsidP="003D7298">
      <w:r>
        <w:tab/>
      </w:r>
      <w:r>
        <w:tab/>
      </w:r>
      <w:r>
        <w:tab/>
      </w:r>
    </w:p>
    <w:p w:rsidR="003D7298" w:rsidRDefault="003D7298" w:rsidP="003D7298">
      <w:r>
        <w:tab/>
      </w:r>
      <w:r>
        <w:tab/>
      </w:r>
      <w:r>
        <w:tab/>
        <w:t>for(i = 0; i &lt; temp; i++) {</w:t>
      </w:r>
    </w:p>
    <w:p w:rsidR="003D7298" w:rsidRDefault="003D7298" w:rsidP="003D7298">
      <w:r>
        <w:tab/>
      </w:r>
      <w:r>
        <w:tab/>
      </w:r>
      <w:r>
        <w:tab/>
      </w:r>
      <w:r>
        <w:tab/>
        <w:t>if((record = strstr(content[i], qname)))</w:t>
      </w:r>
    </w:p>
    <w:p w:rsidR="003D7298" w:rsidRDefault="003D7298" w:rsidP="003D7298">
      <w:r>
        <w:tab/>
      </w:r>
      <w:r>
        <w:tab/>
      </w:r>
      <w:r>
        <w:tab/>
      </w:r>
      <w:r>
        <w:tab/>
      </w:r>
      <w:r>
        <w:tab/>
        <w:t>break;</w:t>
      </w:r>
    </w:p>
    <w:p w:rsidR="003D7298" w:rsidRDefault="003D7298" w:rsidP="003D7298">
      <w:r>
        <w:tab/>
      </w:r>
      <w:r>
        <w:tab/>
      </w:r>
      <w:r>
        <w:tab/>
        <w:t>}</w:t>
      </w:r>
    </w:p>
    <w:p w:rsidR="003D7298" w:rsidRDefault="003D7298" w:rsidP="003D7298">
      <w:r>
        <w:tab/>
      </w:r>
      <w:r>
        <w:tab/>
        <w:t>}</w:t>
      </w:r>
    </w:p>
    <w:p w:rsidR="003D7298" w:rsidRDefault="003D7298" w:rsidP="003D7298">
      <w:r>
        <w:tab/>
      </w:r>
      <w:r>
        <w:tab/>
        <w:t>ip = strstr(record,"1");</w:t>
      </w:r>
    </w:p>
    <w:p w:rsidR="003D7298" w:rsidRDefault="003D7298" w:rsidP="003D7298">
      <w:r>
        <w:tab/>
      </w:r>
      <w:r>
        <w:tab/>
        <w:t>ip[strlen(ip)-2] = '\0';</w:t>
      </w:r>
    </w:p>
    <w:p w:rsidR="003D7298" w:rsidRDefault="003D7298" w:rsidP="003D7298">
      <w:r>
        <w:tab/>
      </w:r>
      <w:r>
        <w:tab/>
      </w:r>
    </w:p>
    <w:p w:rsidR="003D7298" w:rsidRDefault="003D7298" w:rsidP="003D7298">
      <w:r>
        <w:tab/>
        <w:t>}</w:t>
      </w:r>
    </w:p>
    <w:p w:rsidR="003D7298" w:rsidRDefault="003D7298" w:rsidP="003D7298">
      <w:r>
        <w:tab/>
        <w:t>//printf("the ip is %s\n",ip);</w:t>
      </w:r>
    </w:p>
    <w:p w:rsidR="003D7298" w:rsidRDefault="003D7298" w:rsidP="003D7298">
      <w:r>
        <w:tab/>
        <w:t>return ip;</w:t>
      </w:r>
    </w:p>
    <w:p w:rsidR="003D7298" w:rsidRDefault="003D7298" w:rsidP="003D7298"/>
    <w:p w:rsidR="003D7298" w:rsidRDefault="003D7298" w:rsidP="003D7298">
      <w:r>
        <w:t>}</w:t>
      </w:r>
      <w:r>
        <w:tab/>
      </w:r>
    </w:p>
    <w:p w:rsidR="003D7298" w:rsidRDefault="003D7298" w:rsidP="003D7298"/>
    <w:p w:rsidR="003D7298" w:rsidRDefault="003D7298" w:rsidP="003D7298">
      <w:r>
        <w:t>void set_header(struct DNS_HEADER *dns, int anscount, int authcount, int addcount) {</w:t>
      </w:r>
    </w:p>
    <w:p w:rsidR="003D7298" w:rsidRDefault="003D7298" w:rsidP="003D7298">
      <w:r>
        <w:tab/>
        <w:t>dns-&gt;qr = 1; //This is a response</w:t>
      </w:r>
    </w:p>
    <w:p w:rsidR="003D7298" w:rsidRDefault="003D7298" w:rsidP="003D7298">
      <w:r>
        <w:tab/>
        <w:t>dns-&gt;opcode = 0; //This is a standard query</w:t>
      </w:r>
    </w:p>
    <w:p w:rsidR="003D7298" w:rsidRDefault="003D7298" w:rsidP="003D7298">
      <w:r>
        <w:tab/>
        <w:t>dns-&gt;aa = 0; //Not Authoritative</w:t>
      </w:r>
    </w:p>
    <w:p w:rsidR="003D7298" w:rsidRDefault="003D7298" w:rsidP="003D7298">
      <w:r>
        <w:tab/>
        <w:t>dns-&gt;tc = 0; //This message is not truncated</w:t>
      </w:r>
    </w:p>
    <w:p w:rsidR="003D7298" w:rsidRDefault="003D7298" w:rsidP="003D7298">
      <w:r>
        <w:tab/>
        <w:t>dns-&gt;rd = 1; //Recursion Desired</w:t>
      </w:r>
    </w:p>
    <w:p w:rsidR="003D7298" w:rsidRDefault="003D7298" w:rsidP="003D7298">
      <w:r>
        <w:tab/>
        <w:t>dns-&gt;ra = 0; //Recursion not available!</w:t>
      </w:r>
    </w:p>
    <w:p w:rsidR="003D7298" w:rsidRDefault="003D7298" w:rsidP="003D7298">
      <w:r>
        <w:tab/>
        <w:t>dns-&gt;z = 0;</w:t>
      </w:r>
    </w:p>
    <w:p w:rsidR="003D7298" w:rsidRDefault="003D7298" w:rsidP="003D7298">
      <w:r>
        <w:lastRenderedPageBreak/>
        <w:tab/>
        <w:t>dns-&gt;ad = 0;</w:t>
      </w:r>
    </w:p>
    <w:p w:rsidR="003D7298" w:rsidRDefault="003D7298" w:rsidP="003D7298">
      <w:r>
        <w:tab/>
        <w:t>dns-&gt;cd = 0;</w:t>
      </w:r>
    </w:p>
    <w:p w:rsidR="003D7298" w:rsidRDefault="003D7298" w:rsidP="003D7298">
      <w:r>
        <w:tab/>
        <w:t>dns-&gt;rcode = 0;</w:t>
      </w:r>
    </w:p>
    <w:p w:rsidR="003D7298" w:rsidRDefault="003D7298" w:rsidP="003D7298">
      <w:r>
        <w:tab/>
        <w:t>dns-&gt;q_count = htons(1); //we have only 1 question</w:t>
      </w:r>
    </w:p>
    <w:p w:rsidR="003D7298" w:rsidRDefault="003D7298" w:rsidP="003D7298">
      <w:r>
        <w:tab/>
        <w:t>dns-&gt;ans_count = htons(anscount);</w:t>
      </w:r>
    </w:p>
    <w:p w:rsidR="003D7298" w:rsidRDefault="003D7298" w:rsidP="003D7298">
      <w:r>
        <w:tab/>
        <w:t>dns-&gt;auth_count = htons(authcount);</w:t>
      </w:r>
    </w:p>
    <w:p w:rsidR="003D7298" w:rsidRDefault="003D7298" w:rsidP="003D7298">
      <w:r>
        <w:tab/>
        <w:t>dns-&gt;add_count = htons(addcount);</w:t>
      </w:r>
    </w:p>
    <w:p w:rsidR="003D7298" w:rsidRDefault="003D7298" w:rsidP="003D7298">
      <w:r>
        <w:t>}</w:t>
      </w:r>
    </w:p>
    <w:p w:rsidR="003D7298" w:rsidRDefault="003D7298" w:rsidP="003D7298"/>
    <w:p w:rsidR="003D7298" w:rsidRDefault="003D7298" w:rsidP="003D7298">
      <w:r>
        <w:t>void set_error_header(struct DNS_HEADER *dns) {</w:t>
      </w:r>
    </w:p>
    <w:p w:rsidR="003D7298" w:rsidRDefault="003D7298" w:rsidP="003D7298">
      <w:r>
        <w:tab/>
        <w:t>dns-&gt;qr = 1; //This is a response</w:t>
      </w:r>
    </w:p>
    <w:p w:rsidR="003D7298" w:rsidRDefault="003D7298" w:rsidP="003D7298">
      <w:r>
        <w:tab/>
        <w:t>dns-&gt;opcode = 0; //This is a standard query</w:t>
      </w:r>
    </w:p>
    <w:p w:rsidR="003D7298" w:rsidRDefault="003D7298" w:rsidP="003D7298">
      <w:r>
        <w:tab/>
        <w:t>dns-&gt;aa = 0; //Not Authoritative</w:t>
      </w:r>
    </w:p>
    <w:p w:rsidR="003D7298" w:rsidRDefault="003D7298" w:rsidP="003D7298">
      <w:r>
        <w:tab/>
        <w:t>dns-&gt;tc = 0; //This message is not truncated</w:t>
      </w:r>
    </w:p>
    <w:p w:rsidR="003D7298" w:rsidRDefault="003D7298" w:rsidP="003D7298">
      <w:r>
        <w:tab/>
        <w:t>dns-&gt;rd = 1; //Recursion Desired</w:t>
      </w:r>
    </w:p>
    <w:p w:rsidR="003D7298" w:rsidRDefault="003D7298" w:rsidP="003D7298">
      <w:r>
        <w:tab/>
        <w:t>dns-&gt;ra = 0; //Recursion not available!</w:t>
      </w:r>
    </w:p>
    <w:p w:rsidR="003D7298" w:rsidRDefault="003D7298" w:rsidP="003D7298">
      <w:r>
        <w:tab/>
        <w:t>dns-&gt;z = 0;</w:t>
      </w:r>
    </w:p>
    <w:p w:rsidR="003D7298" w:rsidRDefault="003D7298" w:rsidP="003D7298">
      <w:r>
        <w:tab/>
        <w:t>dns-&gt;ad = 0;</w:t>
      </w:r>
    </w:p>
    <w:p w:rsidR="003D7298" w:rsidRDefault="003D7298" w:rsidP="003D7298">
      <w:r>
        <w:tab/>
        <w:t>dns-&gt;cd = 0;</w:t>
      </w:r>
    </w:p>
    <w:p w:rsidR="003D7298" w:rsidRDefault="003D7298" w:rsidP="003D7298">
      <w:r>
        <w:tab/>
        <w:t>dns-&gt;rcode = 3;</w:t>
      </w:r>
    </w:p>
    <w:p w:rsidR="003D7298" w:rsidRDefault="003D7298" w:rsidP="003D7298">
      <w:r>
        <w:tab/>
        <w:t>dns-&gt;q_count = htons(1); //we have only 1 question</w:t>
      </w:r>
    </w:p>
    <w:p w:rsidR="003D7298" w:rsidRDefault="003D7298" w:rsidP="003D7298">
      <w:r>
        <w:tab/>
        <w:t>dns-&gt;ans_count = htons(0);</w:t>
      </w:r>
    </w:p>
    <w:p w:rsidR="003D7298" w:rsidRDefault="003D7298" w:rsidP="003D7298">
      <w:r>
        <w:tab/>
        <w:t>dns-&gt;auth_count = htons(0);</w:t>
      </w:r>
    </w:p>
    <w:p w:rsidR="003D7298" w:rsidRDefault="003D7298" w:rsidP="003D7298">
      <w:r>
        <w:tab/>
        <w:t>dns-&gt;add_count = htons(0);</w:t>
      </w:r>
    </w:p>
    <w:p w:rsidR="003D7298" w:rsidRDefault="003D7298" w:rsidP="003D7298">
      <w:r>
        <w:t>}</w:t>
      </w:r>
    </w:p>
    <w:p w:rsidR="003D7298" w:rsidRDefault="003D7298" w:rsidP="003D7298"/>
    <w:p w:rsidR="003D7298" w:rsidRDefault="003D7298" w:rsidP="003D7298">
      <w:r>
        <w:t>void HandleClient(int sock) {</w:t>
      </w:r>
    </w:p>
    <w:p w:rsidR="003D7298" w:rsidRDefault="003D7298" w:rsidP="003D7298">
      <w:r>
        <w:tab/>
        <w:t>char buf[BUFFSIZE];</w:t>
      </w:r>
    </w:p>
    <w:p w:rsidR="003D7298" w:rsidRDefault="003D7298" w:rsidP="003D7298">
      <w:r>
        <w:tab/>
        <w:t>int received = -1;</w:t>
      </w:r>
    </w:p>
    <w:p w:rsidR="003D7298" w:rsidRDefault="003D7298" w:rsidP="003D7298">
      <w:r>
        <w:tab/>
        <w:t>char *qname, *rtype, *rclass, *ttl;</w:t>
      </w:r>
    </w:p>
    <w:p w:rsidR="003D7298" w:rsidRDefault="003D7298" w:rsidP="003D7298">
      <w:r>
        <w:tab/>
        <w:t>short position = 2;</w:t>
      </w:r>
    </w:p>
    <w:p w:rsidR="003D7298" w:rsidRDefault="003D7298" w:rsidP="003D7298">
      <w:r>
        <w:tab/>
        <w:t>struct DNS_HEADER *dns = NULL;</w:t>
      </w:r>
    </w:p>
    <w:p w:rsidR="003D7298" w:rsidRDefault="003D7298" w:rsidP="003D7298">
      <w:r>
        <w:tab/>
        <w:t>struct RES_RECORD *r_record;</w:t>
      </w:r>
    </w:p>
    <w:p w:rsidR="003D7298" w:rsidRDefault="003D7298" w:rsidP="003D7298">
      <w:r>
        <w:tab/>
        <w:t>int anscount = 0, authcount = 0, addcount = 0;</w:t>
      </w:r>
    </w:p>
    <w:p w:rsidR="003D7298" w:rsidRDefault="003D7298" w:rsidP="003D7298">
      <w:r>
        <w:tab/>
      </w:r>
    </w:p>
    <w:p w:rsidR="003D7298" w:rsidRDefault="003D7298" w:rsidP="003D7298">
      <w:r>
        <w:tab/>
        <w:t>/* Receive message */</w:t>
      </w:r>
    </w:p>
    <w:p w:rsidR="003D7298" w:rsidRDefault="003D7298" w:rsidP="003D7298">
      <w:r>
        <w:tab/>
        <w:t>if ((received = recv(sock, buf, BUFFSIZE, 0)) &lt; 0) {</w:t>
      </w:r>
    </w:p>
    <w:p w:rsidR="003D7298" w:rsidRDefault="003D7298" w:rsidP="003D7298">
      <w:r>
        <w:tab/>
      </w:r>
      <w:r>
        <w:tab/>
        <w:t>Die("Failed to receive initial bytes from client");</w:t>
      </w:r>
    </w:p>
    <w:p w:rsidR="003D7298" w:rsidRDefault="003D7298" w:rsidP="003D7298">
      <w:r>
        <w:tab/>
        <w:t>}</w:t>
      </w:r>
      <w:r>
        <w:tab/>
      </w:r>
    </w:p>
    <w:p w:rsidR="003D7298" w:rsidRDefault="003D7298" w:rsidP="003D7298">
      <w:r>
        <w:tab/>
      </w:r>
    </w:p>
    <w:p w:rsidR="003D7298" w:rsidRDefault="003D7298" w:rsidP="003D7298">
      <w:r>
        <w:tab/>
        <w:t>short *buf_len = malloc(2);</w:t>
      </w:r>
    </w:p>
    <w:p w:rsidR="003D7298" w:rsidRDefault="003D7298" w:rsidP="003D7298">
      <w:r>
        <w:tab/>
        <w:t>qname =(char*)&amp;buf[sizeof(struct DNS_HEADER)+3];</w:t>
      </w:r>
    </w:p>
    <w:p w:rsidR="003D7298" w:rsidRDefault="003D7298" w:rsidP="003D7298">
      <w:r>
        <w:tab/>
      </w:r>
    </w:p>
    <w:p w:rsidR="003D7298" w:rsidRDefault="003D7298" w:rsidP="003D7298">
      <w:r>
        <w:tab/>
      </w:r>
    </w:p>
    <w:p w:rsidR="003D7298" w:rsidRDefault="003D7298" w:rsidP="003D7298">
      <w:r>
        <w:lastRenderedPageBreak/>
        <w:tab/>
        <w:t>char *ip = check_root_record(qname);</w:t>
      </w:r>
    </w:p>
    <w:p w:rsidR="003D7298" w:rsidRDefault="003D7298" w:rsidP="003D7298">
      <w:r>
        <w:tab/>
        <w:t>printf("*Query Name: %s\n",qname);</w:t>
      </w:r>
    </w:p>
    <w:p w:rsidR="003D7298" w:rsidRDefault="003D7298" w:rsidP="003D7298">
      <w:r>
        <w:tab/>
      </w:r>
      <w:r>
        <w:tab/>
      </w:r>
    </w:p>
    <w:p w:rsidR="003D7298" w:rsidRDefault="003D7298" w:rsidP="003D7298">
      <w:r>
        <w:tab/>
        <w:t>dns = (struct DNS_HEADER*)&amp;buf[position];</w:t>
      </w:r>
    </w:p>
    <w:p w:rsidR="003D7298" w:rsidRDefault="003D7298" w:rsidP="003D7298">
      <w:r>
        <w:tab/>
        <w:t>position += sizeof(struct DNS_HEADER);</w:t>
      </w:r>
    </w:p>
    <w:p w:rsidR="003D7298" w:rsidRDefault="003D7298" w:rsidP="003D7298">
      <w:r>
        <w:tab/>
        <w:t>position++;</w:t>
      </w:r>
      <w:r>
        <w:tab/>
      </w:r>
    </w:p>
    <w:p w:rsidR="003D7298" w:rsidRDefault="003D7298" w:rsidP="003D7298">
      <w:r>
        <w:tab/>
        <w:t>position += (strlen(qname) + 1);</w:t>
      </w:r>
    </w:p>
    <w:p w:rsidR="003D7298" w:rsidRDefault="003D7298" w:rsidP="003D7298">
      <w:r>
        <w:tab/>
        <w:t>position += sizeof(struct QUESTION);</w:t>
      </w:r>
    </w:p>
    <w:p w:rsidR="003D7298" w:rsidRDefault="003D7298" w:rsidP="003D7298">
      <w:r>
        <w:tab/>
      </w:r>
    </w:p>
    <w:p w:rsidR="003D7298" w:rsidRDefault="003D7298" w:rsidP="003D7298">
      <w:r>
        <w:tab/>
        <w:t>if(ip!=NULL) {</w:t>
      </w:r>
    </w:p>
    <w:p w:rsidR="003D7298" w:rsidRDefault="003D7298" w:rsidP="003D7298">
      <w:r>
        <w:tab/>
      </w:r>
      <w:r>
        <w:tab/>
        <w:t>printf("*My Answer: %s\n",check_root_record(qname));</w:t>
      </w:r>
    </w:p>
    <w:p w:rsidR="003D7298" w:rsidRDefault="003D7298" w:rsidP="003D7298">
      <w:r>
        <w:tab/>
      </w:r>
      <w:r>
        <w:tab/>
        <w:t>short temp = check_name_position((char *)buf, qname);</w:t>
      </w:r>
    </w:p>
    <w:p w:rsidR="003D7298" w:rsidRDefault="003D7298" w:rsidP="003D7298"/>
    <w:p w:rsidR="003D7298" w:rsidRDefault="003D7298" w:rsidP="003D7298">
      <w:r>
        <w:tab/>
      </w:r>
      <w:r>
        <w:tab/>
        <w:t>unsigned short *offset = (unsigned short *)&amp;buf[position];</w:t>
      </w:r>
    </w:p>
    <w:p w:rsidR="003D7298" w:rsidRDefault="003D7298" w:rsidP="003D7298">
      <w:r>
        <w:tab/>
      </w:r>
      <w:r>
        <w:tab/>
        <w:t>*offset = htons(temp+49152);</w:t>
      </w:r>
    </w:p>
    <w:p w:rsidR="003D7298" w:rsidRDefault="003D7298" w:rsidP="003D7298">
      <w:r>
        <w:tab/>
      </w:r>
      <w:r>
        <w:tab/>
        <w:t>position += 2;</w:t>
      </w:r>
    </w:p>
    <w:p w:rsidR="003D7298" w:rsidRDefault="003D7298" w:rsidP="003D7298">
      <w:r>
        <w:tab/>
      </w:r>
      <w:r>
        <w:tab/>
      </w:r>
    </w:p>
    <w:p w:rsidR="003D7298" w:rsidRDefault="003D7298" w:rsidP="003D7298">
      <w:r>
        <w:tab/>
      </w:r>
      <w:r>
        <w:tab/>
        <w:t>r_record = (struct RES_RECORD*)&amp;buf[position];</w:t>
      </w:r>
    </w:p>
    <w:p w:rsidR="003D7298" w:rsidRDefault="003D7298" w:rsidP="003D7298">
      <w:r>
        <w:tab/>
      </w:r>
      <w:r>
        <w:tab/>
        <w:t>int r_length = sizeof(struct in_addr);</w:t>
      </w:r>
    </w:p>
    <w:p w:rsidR="003D7298" w:rsidRDefault="003D7298" w:rsidP="003D7298">
      <w:r>
        <w:tab/>
      </w:r>
      <w:r>
        <w:tab/>
        <w:t>rtype = "A";</w:t>
      </w:r>
    </w:p>
    <w:p w:rsidR="003D7298" w:rsidRDefault="003D7298" w:rsidP="003D7298">
      <w:r>
        <w:tab/>
      </w:r>
      <w:r>
        <w:tab/>
        <w:t>rclass = "IN";</w:t>
      </w:r>
    </w:p>
    <w:p w:rsidR="003D7298" w:rsidRDefault="003D7298" w:rsidP="003D7298">
      <w:r>
        <w:tab/>
      </w:r>
      <w:r>
        <w:tab/>
        <w:t>ttl = "86400";</w:t>
      </w:r>
    </w:p>
    <w:p w:rsidR="003D7298" w:rsidRDefault="003D7298" w:rsidP="003D7298">
      <w:r>
        <w:tab/>
      </w:r>
      <w:r>
        <w:tab/>
        <w:t>set_record(r_record, rtype, rclass, ttl, r_length);</w:t>
      </w:r>
    </w:p>
    <w:p w:rsidR="003D7298" w:rsidRDefault="003D7298" w:rsidP="003D7298">
      <w:r>
        <w:tab/>
      </w:r>
      <w:r>
        <w:tab/>
        <w:t>position += sizeof(struct RES_RECORD);</w:t>
      </w:r>
    </w:p>
    <w:p w:rsidR="003D7298" w:rsidRDefault="003D7298" w:rsidP="003D7298">
      <w:r>
        <w:tab/>
      </w:r>
      <w:r>
        <w:tab/>
      </w:r>
    </w:p>
    <w:p w:rsidR="003D7298" w:rsidRDefault="003D7298" w:rsidP="003D7298">
      <w:r>
        <w:tab/>
      </w:r>
      <w:r>
        <w:tab/>
        <w:t>position -= 2;</w:t>
      </w:r>
    </w:p>
    <w:p w:rsidR="003D7298" w:rsidRDefault="003D7298" w:rsidP="003D7298">
      <w:r>
        <w:tab/>
      </w:r>
      <w:r>
        <w:tab/>
        <w:t>struct in_addr *rdata = NULL;</w:t>
      </w:r>
    </w:p>
    <w:p w:rsidR="003D7298" w:rsidRDefault="003D7298" w:rsidP="003D7298">
      <w:r>
        <w:tab/>
      </w:r>
      <w:r>
        <w:tab/>
        <w:t>rdata = (struct in_addr*)&amp;buf[position];</w:t>
      </w:r>
      <w:r>
        <w:tab/>
      </w:r>
    </w:p>
    <w:p w:rsidR="003D7298" w:rsidRDefault="003D7298" w:rsidP="003D7298">
      <w:r>
        <w:tab/>
      </w:r>
      <w:r>
        <w:tab/>
        <w:t>inet_aton(ip,rdata);</w:t>
      </w:r>
    </w:p>
    <w:p w:rsidR="003D7298" w:rsidRDefault="003D7298" w:rsidP="003D7298">
      <w:r>
        <w:tab/>
      </w:r>
      <w:r>
        <w:tab/>
        <w:t>position += sizeof(struct in_addr);</w:t>
      </w:r>
    </w:p>
    <w:p w:rsidR="003D7298" w:rsidRDefault="003D7298" w:rsidP="003D7298">
      <w:r>
        <w:tab/>
      </w:r>
      <w:r>
        <w:tab/>
        <w:t>addcount++;</w:t>
      </w:r>
    </w:p>
    <w:p w:rsidR="003D7298" w:rsidRDefault="003D7298" w:rsidP="003D7298">
      <w:r>
        <w:tab/>
      </w:r>
      <w:r>
        <w:tab/>
      </w:r>
    </w:p>
    <w:p w:rsidR="003D7298" w:rsidRDefault="003D7298" w:rsidP="003D7298">
      <w:r>
        <w:tab/>
      </w:r>
      <w:r>
        <w:tab/>
        <w:t>*buf_len = htons(position-2);</w:t>
      </w:r>
    </w:p>
    <w:p w:rsidR="003D7298" w:rsidRDefault="003D7298" w:rsidP="003D7298">
      <w:r>
        <w:tab/>
      </w:r>
      <w:r>
        <w:tab/>
        <w:t>memcpy(&amp;buf[0], buf_len, 2);</w:t>
      </w:r>
    </w:p>
    <w:p w:rsidR="003D7298" w:rsidRDefault="003D7298" w:rsidP="003D7298"/>
    <w:p w:rsidR="003D7298" w:rsidRDefault="003D7298" w:rsidP="003D7298">
      <w:r>
        <w:tab/>
      </w:r>
      <w:r>
        <w:tab/>
        <w:t>set_header(dns, anscount, authcount, addcount);</w:t>
      </w:r>
    </w:p>
    <w:p w:rsidR="003D7298" w:rsidRDefault="003D7298" w:rsidP="003D7298"/>
    <w:p w:rsidR="003D7298" w:rsidRDefault="003D7298" w:rsidP="003D7298"/>
    <w:p w:rsidR="003D7298" w:rsidRDefault="003D7298" w:rsidP="003D7298">
      <w:r>
        <w:tab/>
        <w:t>}</w:t>
      </w:r>
      <w:r>
        <w:tab/>
        <w:t>else {</w:t>
      </w:r>
    </w:p>
    <w:p w:rsidR="003D7298" w:rsidRDefault="003D7298" w:rsidP="003D7298">
      <w:r>
        <w:tab/>
      </w:r>
      <w:r>
        <w:tab/>
      </w:r>
      <w:r>
        <w:tab/>
        <w:t>printf("Server not found!\n");</w:t>
      </w:r>
    </w:p>
    <w:p w:rsidR="003D7298" w:rsidRDefault="003D7298" w:rsidP="003D7298">
      <w:r>
        <w:tab/>
      </w:r>
      <w:r>
        <w:tab/>
      </w:r>
      <w:r>
        <w:tab/>
        <w:t>set_error_header(dns);</w:t>
      </w:r>
    </w:p>
    <w:p w:rsidR="003D7298" w:rsidRDefault="003D7298" w:rsidP="003D7298">
      <w:r>
        <w:tab/>
      </w:r>
      <w:r>
        <w:tab/>
      </w:r>
      <w:r>
        <w:tab/>
        <w:t>*buf_len = htons(position-2);</w:t>
      </w:r>
    </w:p>
    <w:p w:rsidR="003D7298" w:rsidRDefault="003D7298" w:rsidP="003D7298">
      <w:r>
        <w:tab/>
      </w:r>
      <w:r>
        <w:tab/>
      </w:r>
      <w:r>
        <w:tab/>
        <w:t>memcpy(&amp;buf[0], buf_len, 2);</w:t>
      </w:r>
    </w:p>
    <w:p w:rsidR="003D7298" w:rsidRDefault="003D7298" w:rsidP="003D7298">
      <w:r>
        <w:tab/>
        <w:t>}</w:t>
      </w:r>
    </w:p>
    <w:p w:rsidR="003D7298" w:rsidRDefault="003D7298" w:rsidP="003D7298">
      <w:r>
        <w:lastRenderedPageBreak/>
        <w:tab/>
        <w:t>if (send(sock, buf, position, 0) &lt; position) {</w:t>
      </w:r>
    </w:p>
    <w:p w:rsidR="003D7298" w:rsidRDefault="003D7298" w:rsidP="003D7298">
      <w:r>
        <w:tab/>
      </w:r>
      <w:r>
        <w:tab/>
        <w:t>Die("Failed to send bytes to client");</w:t>
      </w:r>
    </w:p>
    <w:p w:rsidR="003D7298" w:rsidRDefault="003D7298" w:rsidP="003D7298">
      <w:r>
        <w:tab/>
        <w:t>}</w:t>
      </w:r>
    </w:p>
    <w:p w:rsidR="003D7298" w:rsidRDefault="003D7298" w:rsidP="003D7298">
      <w:r>
        <w:tab/>
      </w:r>
    </w:p>
    <w:p w:rsidR="003D7298" w:rsidRDefault="003D7298" w:rsidP="003D7298">
      <w:r>
        <w:tab/>
        <w:t>close(sock);</w:t>
      </w:r>
    </w:p>
    <w:p w:rsidR="003D7298" w:rsidRDefault="003D7298" w:rsidP="003D7298">
      <w:r>
        <w:t>}</w:t>
      </w:r>
    </w:p>
    <w:p w:rsidR="003D7298" w:rsidRDefault="003D7298" w:rsidP="003D7298"/>
    <w:p w:rsidR="003D7298" w:rsidRDefault="003D7298" w:rsidP="003D7298"/>
    <w:p w:rsidR="003D7298" w:rsidRDefault="003D7298" w:rsidP="003D7298"/>
    <w:p w:rsidR="003D7298" w:rsidRDefault="003D7298" w:rsidP="003D7298">
      <w:r>
        <w:t>int main(int argc, char *argv[]) {</w:t>
      </w:r>
    </w:p>
    <w:p w:rsidR="003D7298" w:rsidRDefault="003D7298" w:rsidP="003D7298">
      <w:r>
        <w:tab/>
        <w:t>int serversock, clientsock;</w:t>
      </w:r>
    </w:p>
    <w:p w:rsidR="003D7298" w:rsidRDefault="003D7298" w:rsidP="003D7298">
      <w:r>
        <w:tab/>
        <w:t>struct sockaddr_in echoserver, echoclient;</w:t>
      </w:r>
    </w:p>
    <w:p w:rsidR="003D7298" w:rsidRDefault="003D7298" w:rsidP="003D7298"/>
    <w:p w:rsidR="003D7298" w:rsidRDefault="003D7298" w:rsidP="003D7298">
      <w:r>
        <w:tab/>
        <w:t>/* Create the TCP socket */</w:t>
      </w:r>
    </w:p>
    <w:p w:rsidR="003D7298" w:rsidRDefault="003D7298" w:rsidP="003D7298">
      <w:r>
        <w:tab/>
        <w:t>if ((serversock = socket(PF_INET, SOCK_STREAM, IPPROTO_TCP)) &lt; 0) {</w:t>
      </w:r>
    </w:p>
    <w:p w:rsidR="003D7298" w:rsidRDefault="003D7298" w:rsidP="003D7298">
      <w:r>
        <w:tab/>
      </w:r>
      <w:r>
        <w:tab/>
        <w:t>Die("Failed to create socket");</w:t>
      </w:r>
    </w:p>
    <w:p w:rsidR="003D7298" w:rsidRDefault="003D7298" w:rsidP="003D7298">
      <w:r>
        <w:tab/>
        <w:t>}</w:t>
      </w:r>
    </w:p>
    <w:p w:rsidR="003D7298" w:rsidRDefault="003D7298" w:rsidP="003D7298">
      <w:r>
        <w:tab/>
        <w:t>/* Construct the server sockaddr_in structure */</w:t>
      </w:r>
    </w:p>
    <w:p w:rsidR="003D7298" w:rsidRDefault="003D7298" w:rsidP="003D7298">
      <w:r>
        <w:tab/>
        <w:t>memset(&amp;echoserver, 0, sizeof(echoserver));       /* Clear struct */</w:t>
      </w:r>
    </w:p>
    <w:p w:rsidR="003D7298" w:rsidRDefault="003D7298" w:rsidP="003D7298">
      <w:r>
        <w:tab/>
        <w:t>echoserver.sin_family = AF_INET;                  /* Internet/IP */</w:t>
      </w:r>
    </w:p>
    <w:p w:rsidR="003D7298" w:rsidRDefault="003D7298" w:rsidP="003D7298">
      <w:r>
        <w:tab/>
        <w:t>echoserver.sin_addr.s_addr = inet_addr("127.0.0.3");   /* Incoming addr */</w:t>
      </w:r>
    </w:p>
    <w:p w:rsidR="003D7298" w:rsidRDefault="003D7298" w:rsidP="003D7298">
      <w:r>
        <w:tab/>
        <w:t xml:space="preserve">echoserver.sin_port = htons(53);       /* server port */  </w:t>
      </w:r>
    </w:p>
    <w:p w:rsidR="003D7298" w:rsidRDefault="003D7298" w:rsidP="003D7298">
      <w:r>
        <w:tab/>
      </w:r>
    </w:p>
    <w:p w:rsidR="003D7298" w:rsidRDefault="003D7298" w:rsidP="003D7298">
      <w:r>
        <w:tab/>
        <w:t>/* Bind the server socket */</w:t>
      </w:r>
    </w:p>
    <w:p w:rsidR="003D7298" w:rsidRDefault="003D7298" w:rsidP="003D7298">
      <w:r>
        <w:tab/>
        <w:t>if (bind(serversock, (struct sockaddr *) &amp;echoserver,</w:t>
      </w:r>
    </w:p>
    <w:p w:rsidR="003D7298" w:rsidRDefault="003D7298" w:rsidP="003D7298">
      <w:r>
        <w:tab/>
      </w:r>
      <w:r>
        <w:tab/>
        <w:t xml:space="preserve">               sizeof(echoserver)) &lt; 0) {</w:t>
      </w:r>
    </w:p>
    <w:p w:rsidR="003D7298" w:rsidRDefault="003D7298" w:rsidP="003D7298">
      <w:r>
        <w:tab/>
      </w:r>
      <w:r>
        <w:tab/>
        <w:t>Die("Failed to bind the server socket");</w:t>
      </w:r>
    </w:p>
    <w:p w:rsidR="003D7298" w:rsidRDefault="003D7298" w:rsidP="003D7298">
      <w:r>
        <w:tab/>
        <w:t>}</w:t>
      </w:r>
    </w:p>
    <w:p w:rsidR="003D7298" w:rsidRDefault="003D7298" w:rsidP="003D7298">
      <w:r>
        <w:tab/>
      </w:r>
    </w:p>
    <w:p w:rsidR="003D7298" w:rsidRDefault="003D7298" w:rsidP="003D7298">
      <w:r>
        <w:tab/>
        <w:t>/* Listen on the server socket */</w:t>
      </w:r>
    </w:p>
    <w:p w:rsidR="003D7298" w:rsidRDefault="003D7298" w:rsidP="003D7298">
      <w:r>
        <w:tab/>
        <w:t>if (listen(serversock, MAXPENDING) &lt; 0) {</w:t>
      </w:r>
    </w:p>
    <w:p w:rsidR="003D7298" w:rsidRDefault="003D7298" w:rsidP="003D7298">
      <w:r>
        <w:tab/>
      </w:r>
      <w:r>
        <w:tab/>
        <w:t>Die("Failed to listen on server socket");</w:t>
      </w:r>
    </w:p>
    <w:p w:rsidR="003D7298" w:rsidRDefault="003D7298" w:rsidP="003D7298">
      <w:r>
        <w:tab/>
        <w:t xml:space="preserve">}   </w:t>
      </w:r>
    </w:p>
    <w:p w:rsidR="003D7298" w:rsidRDefault="003D7298" w:rsidP="003D7298">
      <w:r>
        <w:tab/>
      </w:r>
    </w:p>
    <w:p w:rsidR="003D7298" w:rsidRDefault="003D7298" w:rsidP="003D7298">
      <w:r>
        <w:tab/>
        <w:t>/* Run until cancelled */</w:t>
      </w:r>
    </w:p>
    <w:p w:rsidR="003D7298" w:rsidRDefault="003D7298" w:rsidP="003D7298">
      <w:r>
        <w:tab/>
        <w:t>while (1) {</w:t>
      </w:r>
    </w:p>
    <w:p w:rsidR="003D7298" w:rsidRDefault="003D7298" w:rsidP="003D7298">
      <w:r>
        <w:tab/>
      </w:r>
      <w:r>
        <w:tab/>
        <w:t>printf("**************************************\n");</w:t>
      </w:r>
    </w:p>
    <w:p w:rsidR="003D7298" w:rsidRDefault="003D7298" w:rsidP="003D7298">
      <w:r>
        <w:tab/>
      </w:r>
      <w:r>
        <w:tab/>
        <w:t>printf("*Root server listen at 127.0.0.3\n");</w:t>
      </w:r>
    </w:p>
    <w:p w:rsidR="003D7298" w:rsidRDefault="003D7298" w:rsidP="003D7298">
      <w:r>
        <w:tab/>
      </w:r>
      <w:r>
        <w:tab/>
        <w:t>printf("**************************************\n");</w:t>
      </w:r>
    </w:p>
    <w:p w:rsidR="003D7298" w:rsidRDefault="003D7298" w:rsidP="003D7298">
      <w:r>
        <w:tab/>
      </w:r>
      <w:r>
        <w:tab/>
      </w:r>
    </w:p>
    <w:p w:rsidR="003D7298" w:rsidRDefault="003D7298" w:rsidP="003D7298">
      <w:r>
        <w:tab/>
      </w:r>
      <w:r>
        <w:tab/>
        <w:t>unsigned int clientlen = sizeof(echoclient);</w:t>
      </w:r>
    </w:p>
    <w:p w:rsidR="003D7298" w:rsidRDefault="003D7298" w:rsidP="003D7298">
      <w:r>
        <w:tab/>
      </w:r>
      <w:r>
        <w:tab/>
        <w:t>/* Wait for client connection */</w:t>
      </w:r>
    </w:p>
    <w:p w:rsidR="003D7298" w:rsidRDefault="003D7298" w:rsidP="003D7298">
      <w:r>
        <w:tab/>
      </w:r>
      <w:r>
        <w:tab/>
        <w:t>if ((clientsock =</w:t>
      </w:r>
    </w:p>
    <w:p w:rsidR="003D7298" w:rsidRDefault="003D7298" w:rsidP="003D7298">
      <w:r>
        <w:tab/>
      </w:r>
      <w:r>
        <w:tab/>
        <w:t xml:space="preserve">   accept(serversock, (struct sockaddr *) &amp;echoclient,</w:t>
      </w:r>
    </w:p>
    <w:p w:rsidR="003D7298" w:rsidRDefault="003D7298" w:rsidP="003D7298">
      <w:r>
        <w:lastRenderedPageBreak/>
        <w:tab/>
      </w:r>
      <w:r>
        <w:tab/>
      </w:r>
      <w:r>
        <w:tab/>
        <w:t xml:space="preserve">  &amp;clientlen)) &lt; 0) {</w:t>
      </w:r>
    </w:p>
    <w:p w:rsidR="003D7298" w:rsidRDefault="003D7298" w:rsidP="003D7298">
      <w:r>
        <w:tab/>
      </w:r>
      <w:r>
        <w:tab/>
      </w:r>
      <w:r>
        <w:tab/>
        <w:t>Die("Failed to accept client connection");</w:t>
      </w:r>
    </w:p>
    <w:p w:rsidR="003D7298" w:rsidRDefault="003D7298" w:rsidP="003D7298">
      <w:r>
        <w:tab/>
      </w:r>
      <w:r>
        <w:tab/>
        <w:t>}</w:t>
      </w:r>
    </w:p>
    <w:p w:rsidR="003D7298" w:rsidRDefault="003D7298" w:rsidP="003D7298">
      <w:r>
        <w:tab/>
      </w:r>
      <w:r>
        <w:tab/>
        <w:t>//fprintf(stdout, "Client connected: %s\n",</w:t>
      </w:r>
    </w:p>
    <w:p w:rsidR="003D7298" w:rsidRDefault="003D7298" w:rsidP="003D7298">
      <w:r>
        <w:tab/>
      </w:r>
      <w:r>
        <w:tab/>
        <w:t>//</w:t>
      </w:r>
      <w:r>
        <w:tab/>
        <w:t xml:space="preserve">      inet_ntoa(echoclient.sin_addr));</w:t>
      </w:r>
    </w:p>
    <w:p w:rsidR="003D7298" w:rsidRDefault="003D7298" w:rsidP="003D7298">
      <w:r>
        <w:tab/>
      </w:r>
      <w:r>
        <w:tab/>
        <w:t>HandleClient(clientsock);</w:t>
      </w:r>
    </w:p>
    <w:p w:rsidR="003D7298" w:rsidRDefault="003D7298" w:rsidP="003D7298">
      <w:r>
        <w:tab/>
        <w:t>}</w:t>
      </w:r>
    </w:p>
    <w:p w:rsidR="00C979C6" w:rsidRDefault="003D7298" w:rsidP="003D7298">
      <w:r>
        <w:t>}</w:t>
      </w:r>
    </w:p>
    <w:p w:rsidR="003D7298" w:rsidRDefault="003D7298" w:rsidP="003D7298"/>
    <w:p w:rsidR="003D7298" w:rsidRDefault="0076447E" w:rsidP="003D7298">
      <w:pPr>
        <w:rPr>
          <w:b/>
        </w:rPr>
      </w:pPr>
      <w:r>
        <w:rPr>
          <w:b/>
        </w:rPr>
        <w:t>tldserver1.c</w:t>
      </w:r>
    </w:p>
    <w:p w:rsidR="0076447E" w:rsidRDefault="0076447E" w:rsidP="0076447E">
      <w:r>
        <w:t>#include &lt;stdio.h&gt;</w:t>
      </w:r>
    </w:p>
    <w:p w:rsidR="0076447E" w:rsidRDefault="0076447E" w:rsidP="0076447E">
      <w:r>
        <w:t>#include &lt;sys/socket.h&gt;</w:t>
      </w:r>
    </w:p>
    <w:p w:rsidR="0076447E" w:rsidRDefault="0076447E" w:rsidP="0076447E">
      <w:r>
        <w:t>#include &lt;arpa/inet.h&gt;</w:t>
      </w:r>
    </w:p>
    <w:p w:rsidR="0076447E" w:rsidRDefault="0076447E" w:rsidP="0076447E">
      <w:r>
        <w:t>#include &lt;stdlib.h&gt;</w:t>
      </w:r>
    </w:p>
    <w:p w:rsidR="0076447E" w:rsidRDefault="0076447E" w:rsidP="0076447E">
      <w:r>
        <w:t>#include &lt;string.h&gt;</w:t>
      </w:r>
    </w:p>
    <w:p w:rsidR="0076447E" w:rsidRDefault="0076447E" w:rsidP="0076447E">
      <w:r>
        <w:t>#include &lt;unistd.h&gt;</w:t>
      </w:r>
    </w:p>
    <w:p w:rsidR="0076447E" w:rsidRDefault="0076447E" w:rsidP="0076447E">
      <w:r>
        <w:t>#include &lt;netinet/in.h&gt;</w:t>
      </w:r>
    </w:p>
    <w:p w:rsidR="0076447E" w:rsidRDefault="0076447E" w:rsidP="0076447E"/>
    <w:p w:rsidR="0076447E" w:rsidRDefault="0076447E" w:rsidP="0076447E">
      <w:r>
        <w:t>#define MAXPENDING 5    /* Max connection requests */</w:t>
      </w:r>
    </w:p>
    <w:p w:rsidR="0076447E" w:rsidRDefault="0076447E" w:rsidP="0076447E">
      <w:r>
        <w:t>#define BUFFSIZE 1024</w:t>
      </w:r>
    </w:p>
    <w:p w:rsidR="0076447E" w:rsidRDefault="0076447E" w:rsidP="0076447E">
      <w:r>
        <w:t>#define T_A 1 //Ipv4 address</w:t>
      </w:r>
    </w:p>
    <w:p w:rsidR="0076447E" w:rsidRDefault="0076447E" w:rsidP="0076447E">
      <w:r>
        <w:t>#define T_NS 2 //Nameserver</w:t>
      </w:r>
    </w:p>
    <w:p w:rsidR="0076447E" w:rsidRDefault="0076447E" w:rsidP="0076447E">
      <w:r>
        <w:t>#define T_CNAME 5 // canonical name</w:t>
      </w:r>
    </w:p>
    <w:p w:rsidR="0076447E" w:rsidRDefault="0076447E" w:rsidP="0076447E">
      <w:r>
        <w:t>#define T_SOA 6 /* start of authority zone */</w:t>
      </w:r>
    </w:p>
    <w:p w:rsidR="0076447E" w:rsidRDefault="0076447E" w:rsidP="0076447E">
      <w:r>
        <w:t>#define T_PTR 12 /* domain name pointer */</w:t>
      </w:r>
    </w:p>
    <w:p w:rsidR="0076447E" w:rsidRDefault="0076447E" w:rsidP="0076447E">
      <w:r>
        <w:t>#define T_MX 15 //Mail server</w:t>
      </w:r>
    </w:p>
    <w:p w:rsidR="0076447E" w:rsidRDefault="0076447E" w:rsidP="0076447E"/>
    <w:p w:rsidR="0076447E" w:rsidRDefault="0076447E" w:rsidP="0076447E">
      <w:r>
        <w:t>//DNS header structure</w:t>
      </w:r>
    </w:p>
    <w:p w:rsidR="0076447E" w:rsidRDefault="0076447E" w:rsidP="0076447E">
      <w:r>
        <w:t>struct DNS_HEADER</w:t>
      </w:r>
    </w:p>
    <w:p w:rsidR="0076447E" w:rsidRDefault="0076447E" w:rsidP="0076447E">
      <w:r>
        <w:t>{</w:t>
      </w:r>
    </w:p>
    <w:p w:rsidR="0076447E" w:rsidRDefault="0076447E" w:rsidP="0076447E">
      <w:r>
        <w:t xml:space="preserve">    unsigned short id; // identification number</w:t>
      </w:r>
    </w:p>
    <w:p w:rsidR="0076447E" w:rsidRDefault="0076447E" w:rsidP="0076447E"/>
    <w:p w:rsidR="0076447E" w:rsidRDefault="0076447E" w:rsidP="0076447E">
      <w:r>
        <w:t xml:space="preserve">    unsigned char rd :1; // recursion desired</w:t>
      </w:r>
    </w:p>
    <w:p w:rsidR="0076447E" w:rsidRDefault="0076447E" w:rsidP="0076447E">
      <w:r>
        <w:t xml:space="preserve">    unsigned char tc :1; // truncated message</w:t>
      </w:r>
    </w:p>
    <w:p w:rsidR="0076447E" w:rsidRDefault="0076447E" w:rsidP="0076447E">
      <w:r>
        <w:t xml:space="preserve">    unsigned char aa :1; // authoritive answer</w:t>
      </w:r>
    </w:p>
    <w:p w:rsidR="0076447E" w:rsidRDefault="0076447E" w:rsidP="0076447E">
      <w:r>
        <w:t xml:space="preserve">    unsigned char opcode :4; // purpose of message</w:t>
      </w:r>
    </w:p>
    <w:p w:rsidR="0076447E" w:rsidRDefault="0076447E" w:rsidP="0076447E">
      <w:r>
        <w:t xml:space="preserve">    unsigned char qr :1; // query/response flag</w:t>
      </w:r>
    </w:p>
    <w:p w:rsidR="0076447E" w:rsidRDefault="0076447E" w:rsidP="0076447E"/>
    <w:p w:rsidR="0076447E" w:rsidRDefault="0076447E" w:rsidP="0076447E">
      <w:r>
        <w:t xml:space="preserve">    unsigned char rcode :4; // response code</w:t>
      </w:r>
    </w:p>
    <w:p w:rsidR="0076447E" w:rsidRDefault="0076447E" w:rsidP="0076447E">
      <w:r>
        <w:t xml:space="preserve">    unsigned char cd :1; // checking disabled</w:t>
      </w:r>
    </w:p>
    <w:p w:rsidR="0076447E" w:rsidRDefault="0076447E" w:rsidP="0076447E">
      <w:r>
        <w:t xml:space="preserve">    unsigned char ad :1; // authenticated data</w:t>
      </w:r>
    </w:p>
    <w:p w:rsidR="0076447E" w:rsidRDefault="0076447E" w:rsidP="0076447E">
      <w:r>
        <w:t xml:space="preserve">    unsigned char z :1; // its z! reserved</w:t>
      </w:r>
    </w:p>
    <w:p w:rsidR="0076447E" w:rsidRDefault="0076447E" w:rsidP="0076447E">
      <w:r>
        <w:t xml:space="preserve">    unsigned char ra :1; // recursion available</w:t>
      </w:r>
    </w:p>
    <w:p w:rsidR="0076447E" w:rsidRDefault="0076447E" w:rsidP="0076447E"/>
    <w:p w:rsidR="0076447E" w:rsidRDefault="0076447E" w:rsidP="0076447E">
      <w:r>
        <w:lastRenderedPageBreak/>
        <w:t xml:space="preserve">    unsigned short q_count; // number of question entries</w:t>
      </w:r>
    </w:p>
    <w:p w:rsidR="0076447E" w:rsidRDefault="0076447E" w:rsidP="0076447E">
      <w:r>
        <w:t xml:space="preserve">    unsigned short ans_count; // number of answer entries</w:t>
      </w:r>
    </w:p>
    <w:p w:rsidR="0076447E" w:rsidRDefault="0076447E" w:rsidP="0076447E">
      <w:r>
        <w:t xml:space="preserve">    unsigned short auth_count; // number of authority entries</w:t>
      </w:r>
    </w:p>
    <w:p w:rsidR="0076447E" w:rsidRDefault="0076447E" w:rsidP="0076447E">
      <w:r>
        <w:t xml:space="preserve">    unsigned short add_count; // number of resource entries</w:t>
      </w:r>
    </w:p>
    <w:p w:rsidR="0076447E" w:rsidRDefault="0076447E" w:rsidP="0076447E">
      <w:r>
        <w:t>};</w:t>
      </w:r>
    </w:p>
    <w:p w:rsidR="0076447E" w:rsidRDefault="0076447E" w:rsidP="0076447E"/>
    <w:p w:rsidR="0076447E" w:rsidRDefault="0076447E" w:rsidP="0076447E">
      <w:r>
        <w:t>//Constant sized fields of query structure</w:t>
      </w:r>
    </w:p>
    <w:p w:rsidR="0076447E" w:rsidRDefault="0076447E" w:rsidP="0076447E">
      <w:r>
        <w:t>struct QUESTION</w:t>
      </w:r>
    </w:p>
    <w:p w:rsidR="0076447E" w:rsidRDefault="0076447E" w:rsidP="0076447E">
      <w:r>
        <w:t>{</w:t>
      </w:r>
    </w:p>
    <w:p w:rsidR="0076447E" w:rsidRDefault="0076447E" w:rsidP="0076447E">
      <w:r>
        <w:t xml:space="preserve">    unsigned short qtype;</w:t>
      </w:r>
    </w:p>
    <w:p w:rsidR="0076447E" w:rsidRDefault="0076447E" w:rsidP="0076447E">
      <w:r>
        <w:t xml:space="preserve">    unsigned short qclass;</w:t>
      </w:r>
    </w:p>
    <w:p w:rsidR="0076447E" w:rsidRDefault="0076447E" w:rsidP="0076447E">
      <w:r>
        <w:t>};</w:t>
      </w:r>
    </w:p>
    <w:p w:rsidR="0076447E" w:rsidRDefault="0076447E" w:rsidP="0076447E"/>
    <w:p w:rsidR="0076447E" w:rsidRDefault="0076447E" w:rsidP="0076447E"/>
    <w:p w:rsidR="0076447E" w:rsidRDefault="0076447E" w:rsidP="0076447E">
      <w:r>
        <w:t>//Pointers to resource record contents</w:t>
      </w:r>
    </w:p>
    <w:p w:rsidR="0076447E" w:rsidRDefault="0076447E" w:rsidP="0076447E">
      <w:r>
        <w:t>struct RES_RECORD</w:t>
      </w:r>
    </w:p>
    <w:p w:rsidR="0076447E" w:rsidRDefault="0076447E" w:rsidP="0076447E">
      <w:r>
        <w:t>{</w:t>
      </w:r>
    </w:p>
    <w:p w:rsidR="0076447E" w:rsidRDefault="0076447E" w:rsidP="0076447E">
      <w:r>
        <w:t xml:space="preserve">    short type;</w:t>
      </w:r>
    </w:p>
    <w:p w:rsidR="0076447E" w:rsidRDefault="0076447E" w:rsidP="0076447E">
      <w:r>
        <w:t xml:space="preserve">    short _class;</w:t>
      </w:r>
    </w:p>
    <w:p w:rsidR="0076447E" w:rsidRDefault="0076447E" w:rsidP="0076447E">
      <w:r>
        <w:t xml:space="preserve">    int ttl;</w:t>
      </w:r>
    </w:p>
    <w:p w:rsidR="0076447E" w:rsidRDefault="0076447E" w:rsidP="0076447E">
      <w:r>
        <w:t xml:space="preserve">    short data_len;</w:t>
      </w:r>
    </w:p>
    <w:p w:rsidR="0076447E" w:rsidRDefault="0076447E" w:rsidP="0076447E">
      <w:r>
        <w:t>};</w:t>
      </w:r>
    </w:p>
    <w:p w:rsidR="0076447E" w:rsidRDefault="0076447E" w:rsidP="0076447E"/>
    <w:p w:rsidR="0076447E" w:rsidRDefault="0076447E" w:rsidP="0076447E">
      <w:r>
        <w:t>//Structure of a Query</w:t>
      </w:r>
    </w:p>
    <w:p w:rsidR="0076447E" w:rsidRDefault="0076447E" w:rsidP="0076447E">
      <w:r>
        <w:t>typedef struct</w:t>
      </w:r>
    </w:p>
    <w:p w:rsidR="0076447E" w:rsidRDefault="0076447E" w:rsidP="0076447E">
      <w:r>
        <w:t>{</w:t>
      </w:r>
    </w:p>
    <w:p w:rsidR="0076447E" w:rsidRDefault="0076447E" w:rsidP="0076447E">
      <w:r>
        <w:t xml:space="preserve">    unsigned char *name;</w:t>
      </w:r>
    </w:p>
    <w:p w:rsidR="0076447E" w:rsidRDefault="0076447E" w:rsidP="0076447E">
      <w:r>
        <w:t xml:space="preserve">    struct QUESTION *ques;</w:t>
      </w:r>
    </w:p>
    <w:p w:rsidR="0076447E" w:rsidRDefault="0076447E" w:rsidP="0076447E">
      <w:r>
        <w:t>} QUERY;</w:t>
      </w:r>
    </w:p>
    <w:p w:rsidR="0076447E" w:rsidRDefault="0076447E" w:rsidP="0076447E"/>
    <w:p w:rsidR="0076447E" w:rsidRDefault="0076447E" w:rsidP="0076447E">
      <w:r>
        <w:t>void Die(char *mess) { perror(mess); exit(1); }</w:t>
      </w:r>
    </w:p>
    <w:p w:rsidR="0076447E" w:rsidRDefault="0076447E" w:rsidP="0076447E"/>
    <w:p w:rsidR="0076447E" w:rsidRDefault="0076447E" w:rsidP="0076447E">
      <w:r>
        <w:t>char* convert_type(int qtype) {</w:t>
      </w:r>
    </w:p>
    <w:p w:rsidR="0076447E" w:rsidRDefault="0076447E" w:rsidP="0076447E">
      <w:r>
        <w:tab/>
        <w:t>char * q_type = malloc(5);</w:t>
      </w:r>
    </w:p>
    <w:p w:rsidR="0076447E" w:rsidRDefault="0076447E" w:rsidP="0076447E">
      <w:r>
        <w:tab/>
        <w:t>switch(qtype) {</w:t>
      </w:r>
    </w:p>
    <w:p w:rsidR="0076447E" w:rsidRDefault="0076447E" w:rsidP="0076447E">
      <w:r>
        <w:tab/>
      </w:r>
      <w:r>
        <w:tab/>
        <w:t>case 1: strcpy(q_type, "A"); break;</w:t>
      </w:r>
    </w:p>
    <w:p w:rsidR="0076447E" w:rsidRDefault="0076447E" w:rsidP="0076447E">
      <w:r>
        <w:tab/>
      </w:r>
      <w:r>
        <w:tab/>
        <w:t>case 2: strcpy(q_type, "NS"); break;</w:t>
      </w:r>
    </w:p>
    <w:p w:rsidR="0076447E" w:rsidRDefault="0076447E" w:rsidP="0076447E">
      <w:r>
        <w:tab/>
      </w:r>
      <w:r>
        <w:tab/>
        <w:t>case 5: strcpy(q_type, "CNAME"); break;</w:t>
      </w:r>
    </w:p>
    <w:p w:rsidR="0076447E" w:rsidRDefault="0076447E" w:rsidP="0076447E">
      <w:r>
        <w:tab/>
      </w:r>
      <w:r>
        <w:tab/>
        <w:t>case 6: strcpy(q_type, "SOA"); break;</w:t>
      </w:r>
    </w:p>
    <w:p w:rsidR="0076447E" w:rsidRDefault="0076447E" w:rsidP="0076447E">
      <w:r>
        <w:tab/>
      </w:r>
      <w:r>
        <w:tab/>
        <w:t>case 12: strcpy(q_type, "PTR"); break;</w:t>
      </w:r>
    </w:p>
    <w:p w:rsidR="0076447E" w:rsidRDefault="0076447E" w:rsidP="0076447E">
      <w:r>
        <w:tab/>
      </w:r>
      <w:r>
        <w:tab/>
        <w:t>case 15: strcpy(q_type, "MX"); break;</w:t>
      </w:r>
    </w:p>
    <w:p w:rsidR="0076447E" w:rsidRDefault="0076447E" w:rsidP="0076447E">
      <w:r>
        <w:tab/>
        <w:t>}</w:t>
      </w:r>
    </w:p>
    <w:p w:rsidR="0076447E" w:rsidRDefault="0076447E" w:rsidP="0076447E">
      <w:r>
        <w:tab/>
        <w:t>return q_type;</w:t>
      </w:r>
    </w:p>
    <w:p w:rsidR="0076447E" w:rsidRDefault="0076447E" w:rsidP="0076447E">
      <w:r>
        <w:t>}</w:t>
      </w:r>
    </w:p>
    <w:p w:rsidR="0076447E" w:rsidRDefault="0076447E" w:rsidP="0076447E"/>
    <w:p w:rsidR="0076447E" w:rsidRDefault="0076447E" w:rsidP="0076447E">
      <w:r>
        <w:t>char* checktld1record(char* name, int type) {</w:t>
      </w:r>
    </w:p>
    <w:p w:rsidR="0076447E" w:rsidRDefault="0076447E" w:rsidP="0076447E">
      <w:r>
        <w:tab/>
        <w:t>FILE *fp;</w:t>
      </w:r>
    </w:p>
    <w:p w:rsidR="0076447E" w:rsidRDefault="0076447E" w:rsidP="0076447E">
      <w:r>
        <w:tab/>
        <w:t>int i, j, k, temp = 0;</w:t>
      </w:r>
    </w:p>
    <w:p w:rsidR="0076447E" w:rsidRDefault="0076447E" w:rsidP="0076447E">
      <w:r>
        <w:tab/>
        <w:t>char line[100], content[20][100], recordname[30];</w:t>
      </w:r>
    </w:p>
    <w:p w:rsidR="0076447E" w:rsidRDefault="0076447E" w:rsidP="0076447E">
      <w:r>
        <w:tab/>
        <w:t>char  *p, *qtype;</w:t>
      </w:r>
    </w:p>
    <w:p w:rsidR="0076447E" w:rsidRDefault="0076447E" w:rsidP="0076447E"/>
    <w:p w:rsidR="0076447E" w:rsidRDefault="0076447E" w:rsidP="0076447E">
      <w:r>
        <w:tab/>
        <w:t>qtype = convert_type(type);</w:t>
      </w:r>
    </w:p>
    <w:p w:rsidR="0076447E" w:rsidRDefault="0076447E" w:rsidP="0076447E"/>
    <w:p w:rsidR="0076447E" w:rsidRDefault="0076447E" w:rsidP="0076447E">
      <w:r>
        <w:tab/>
        <w:t>fp = fopen("tld1.db" , "r");</w:t>
      </w:r>
    </w:p>
    <w:p w:rsidR="0076447E" w:rsidRDefault="0076447E" w:rsidP="0076447E">
      <w:r>
        <w:tab/>
        <w:t>if(fp == NULL)</w:t>
      </w:r>
    </w:p>
    <w:p w:rsidR="0076447E" w:rsidRDefault="0076447E" w:rsidP="0076447E">
      <w:r>
        <w:tab/>
      </w:r>
      <w:r>
        <w:tab/>
        <w:t>perror("Error opening file");</w:t>
      </w:r>
    </w:p>
    <w:p w:rsidR="0076447E" w:rsidRDefault="0076447E" w:rsidP="0076447E">
      <w:r>
        <w:tab/>
        <w:t>else</w:t>
      </w:r>
    </w:p>
    <w:p w:rsidR="0076447E" w:rsidRDefault="0076447E" w:rsidP="0076447E">
      <w:r>
        <w:tab/>
        <w:t>{</w:t>
      </w:r>
    </w:p>
    <w:p w:rsidR="0076447E" w:rsidRDefault="0076447E" w:rsidP="0076447E">
      <w:r>
        <w:tab/>
      </w:r>
      <w:r>
        <w:tab/>
        <w:t>while(fgets(line, 200, fp)!= NULL)</w:t>
      </w:r>
    </w:p>
    <w:p w:rsidR="0076447E" w:rsidRDefault="0076447E" w:rsidP="0076447E">
      <w:r>
        <w:tab/>
      </w:r>
      <w:r>
        <w:tab/>
        <w:t>{</w:t>
      </w:r>
    </w:p>
    <w:p w:rsidR="0076447E" w:rsidRDefault="0076447E" w:rsidP="0076447E">
      <w:r>
        <w:t xml:space="preserve">        </w:t>
      </w:r>
      <w:r>
        <w:tab/>
        <w:t>strcpy(content[temp], line);</w:t>
      </w:r>
    </w:p>
    <w:p w:rsidR="0076447E" w:rsidRDefault="0076447E" w:rsidP="0076447E">
      <w:r>
        <w:t xml:space="preserve">        </w:t>
      </w:r>
      <w:r>
        <w:tab/>
        <w:t>temp++;</w:t>
      </w:r>
    </w:p>
    <w:p w:rsidR="0076447E" w:rsidRDefault="0076447E" w:rsidP="0076447E">
      <w:r>
        <w:t xml:space="preserve"> </w:t>
      </w:r>
      <w:r>
        <w:tab/>
      </w:r>
      <w:r>
        <w:tab/>
        <w:t>}</w:t>
      </w:r>
    </w:p>
    <w:p w:rsidR="0076447E" w:rsidRDefault="0076447E" w:rsidP="0076447E">
      <w:r>
        <w:tab/>
      </w:r>
      <w:r>
        <w:tab/>
        <w:t>fclose(fp);</w:t>
      </w:r>
    </w:p>
    <w:p w:rsidR="0076447E" w:rsidRDefault="0076447E" w:rsidP="0076447E">
      <w:r>
        <w:tab/>
        <w:t>}</w:t>
      </w:r>
    </w:p>
    <w:p w:rsidR="0076447E" w:rsidRDefault="0076447E" w:rsidP="0076447E"/>
    <w:p w:rsidR="0076447E" w:rsidRDefault="0076447E" w:rsidP="0076447E">
      <w:r>
        <w:tab/>
        <w:t>for(i = 0; i &lt; temp; i++)</w:t>
      </w:r>
    </w:p>
    <w:p w:rsidR="0076447E" w:rsidRDefault="0076447E" w:rsidP="0076447E">
      <w:r>
        <w:t xml:space="preserve">    {</w:t>
      </w:r>
    </w:p>
    <w:p w:rsidR="0076447E" w:rsidRDefault="0076447E" w:rsidP="0076447E">
      <w:r>
        <w:tab/>
      </w:r>
      <w:r>
        <w:tab/>
        <w:t>if((p = strstr(content[i],qtype)))</w:t>
      </w:r>
    </w:p>
    <w:p w:rsidR="0076447E" w:rsidRDefault="0076447E" w:rsidP="0076447E">
      <w:r>
        <w:tab/>
      </w:r>
      <w:r>
        <w:tab/>
        <w:t>{</w:t>
      </w:r>
    </w:p>
    <w:p w:rsidR="0076447E" w:rsidRDefault="0076447E" w:rsidP="0076447E">
      <w:r>
        <w:tab/>
      </w:r>
      <w:r>
        <w:tab/>
      </w:r>
      <w:r>
        <w:tab/>
        <w:t>for(j = 0; j&lt;= strlen(content[i]); j++)</w:t>
      </w:r>
    </w:p>
    <w:p w:rsidR="0076447E" w:rsidRDefault="0076447E" w:rsidP="0076447E">
      <w:r>
        <w:tab/>
      </w:r>
      <w:r>
        <w:tab/>
      </w:r>
      <w:r>
        <w:tab/>
        <w:t>{</w:t>
      </w:r>
    </w:p>
    <w:p w:rsidR="0076447E" w:rsidRDefault="0076447E" w:rsidP="0076447E">
      <w:r>
        <w:tab/>
      </w:r>
      <w:r>
        <w:tab/>
      </w:r>
      <w:r>
        <w:tab/>
      </w:r>
      <w:r>
        <w:tab/>
        <w:t>if(content[i][j] == ',')</w:t>
      </w:r>
    </w:p>
    <w:p w:rsidR="0076447E" w:rsidRDefault="0076447E" w:rsidP="0076447E">
      <w:r>
        <w:tab/>
      </w:r>
      <w:r>
        <w:tab/>
      </w:r>
      <w:r>
        <w:tab/>
      </w:r>
      <w:r>
        <w:tab/>
        <w:t>{</w:t>
      </w:r>
    </w:p>
    <w:p w:rsidR="0076447E" w:rsidRDefault="0076447E" w:rsidP="0076447E">
      <w:r>
        <w:tab/>
      </w:r>
      <w:r>
        <w:tab/>
      </w:r>
      <w:r>
        <w:tab/>
      </w:r>
      <w:r>
        <w:tab/>
      </w:r>
      <w:r>
        <w:tab/>
        <w:t>for(k = 0; k &lt; j; k++)</w:t>
      </w:r>
    </w:p>
    <w:p w:rsidR="0076447E" w:rsidRDefault="0076447E" w:rsidP="0076447E">
      <w:r>
        <w:tab/>
      </w:r>
      <w:r>
        <w:tab/>
      </w:r>
      <w:r>
        <w:tab/>
      </w:r>
      <w:r>
        <w:tab/>
      </w:r>
      <w:r>
        <w:tab/>
      </w:r>
      <w:r>
        <w:tab/>
        <w:t>recordname[k] = content[i][k];</w:t>
      </w:r>
    </w:p>
    <w:p w:rsidR="0076447E" w:rsidRDefault="0076447E" w:rsidP="0076447E">
      <w:r>
        <w:tab/>
      </w:r>
      <w:r>
        <w:tab/>
      </w:r>
      <w:r>
        <w:tab/>
      </w:r>
      <w:r>
        <w:tab/>
      </w:r>
      <w:r>
        <w:tab/>
        <w:t>recordname[j]='\0';</w:t>
      </w:r>
    </w:p>
    <w:p w:rsidR="0076447E" w:rsidRDefault="0076447E" w:rsidP="0076447E">
      <w:r>
        <w:tab/>
      </w:r>
      <w:r>
        <w:tab/>
      </w:r>
      <w:r>
        <w:tab/>
      </w:r>
      <w:r>
        <w:tab/>
      </w:r>
      <w:r>
        <w:tab/>
        <w:t>if(strcmp(name, recordname) == 0)</w:t>
      </w:r>
    </w:p>
    <w:p w:rsidR="0076447E" w:rsidRDefault="0076447E" w:rsidP="0076447E">
      <w:r>
        <w:tab/>
      </w:r>
      <w:r>
        <w:tab/>
      </w:r>
      <w:r>
        <w:tab/>
      </w:r>
      <w:r>
        <w:tab/>
      </w:r>
      <w:r>
        <w:tab/>
        <w:t>{</w:t>
      </w:r>
    </w:p>
    <w:p w:rsidR="0076447E" w:rsidRDefault="0076447E" w:rsidP="0076447E">
      <w:r>
        <w:tab/>
      </w:r>
      <w:r>
        <w:tab/>
      </w:r>
      <w:r>
        <w:tab/>
      </w:r>
      <w:r>
        <w:tab/>
      </w:r>
      <w:r>
        <w:tab/>
      </w:r>
      <w:r>
        <w:tab/>
        <w:t>p =strstr(content[i], name);</w:t>
      </w:r>
    </w:p>
    <w:p w:rsidR="0076447E" w:rsidRDefault="0076447E" w:rsidP="0076447E">
      <w:r>
        <w:tab/>
      </w:r>
      <w:r>
        <w:tab/>
      </w:r>
      <w:r>
        <w:tab/>
      </w:r>
      <w:r>
        <w:tab/>
      </w:r>
      <w:r>
        <w:tab/>
      </w:r>
      <w:r>
        <w:tab/>
        <w:t>return p;</w:t>
      </w:r>
    </w:p>
    <w:p w:rsidR="0076447E" w:rsidRDefault="0076447E" w:rsidP="0076447E">
      <w:r>
        <w:tab/>
      </w:r>
      <w:r>
        <w:tab/>
      </w:r>
      <w:r>
        <w:tab/>
      </w:r>
      <w:r>
        <w:tab/>
      </w:r>
      <w:r>
        <w:tab/>
        <w:t>}</w:t>
      </w:r>
    </w:p>
    <w:p w:rsidR="0076447E" w:rsidRDefault="0076447E" w:rsidP="0076447E">
      <w:r>
        <w:tab/>
      </w:r>
      <w:r>
        <w:tab/>
      </w:r>
      <w:r>
        <w:tab/>
      </w:r>
      <w:r>
        <w:tab/>
      </w:r>
      <w:r>
        <w:tab/>
        <w:t>else</w:t>
      </w:r>
    </w:p>
    <w:p w:rsidR="0076447E" w:rsidRDefault="0076447E" w:rsidP="0076447E">
      <w:r>
        <w:tab/>
      </w:r>
      <w:r>
        <w:tab/>
      </w:r>
      <w:r>
        <w:tab/>
      </w:r>
      <w:r>
        <w:tab/>
      </w:r>
      <w:r>
        <w:tab/>
      </w:r>
      <w:r>
        <w:tab/>
        <w:t>break;</w:t>
      </w:r>
    </w:p>
    <w:p w:rsidR="0076447E" w:rsidRDefault="0076447E" w:rsidP="0076447E">
      <w:r>
        <w:tab/>
      </w:r>
      <w:r>
        <w:tab/>
      </w:r>
      <w:r>
        <w:tab/>
      </w:r>
      <w:r>
        <w:tab/>
        <w:t>}</w:t>
      </w:r>
    </w:p>
    <w:p w:rsidR="0076447E" w:rsidRDefault="0076447E" w:rsidP="0076447E">
      <w:r>
        <w:tab/>
      </w:r>
      <w:r>
        <w:tab/>
      </w:r>
      <w:r>
        <w:tab/>
        <w:t>}</w:t>
      </w:r>
    </w:p>
    <w:p w:rsidR="0076447E" w:rsidRDefault="0076447E" w:rsidP="0076447E">
      <w:r>
        <w:tab/>
      </w:r>
      <w:r>
        <w:tab/>
        <w:t>}</w:t>
      </w:r>
    </w:p>
    <w:p w:rsidR="0076447E" w:rsidRDefault="0076447E" w:rsidP="0076447E">
      <w:r>
        <w:tab/>
        <w:t>}</w:t>
      </w:r>
    </w:p>
    <w:p w:rsidR="0076447E" w:rsidRDefault="0076447E" w:rsidP="0076447E">
      <w:r>
        <w:lastRenderedPageBreak/>
        <w:tab/>
        <w:t>p = NULL;</w:t>
      </w:r>
    </w:p>
    <w:p w:rsidR="0076447E" w:rsidRDefault="0076447E" w:rsidP="0076447E">
      <w:r>
        <w:tab/>
        <w:t>return p;</w:t>
      </w:r>
    </w:p>
    <w:p w:rsidR="0076447E" w:rsidRDefault="0076447E" w:rsidP="0076447E">
      <w:r>
        <w:t>}</w:t>
      </w:r>
    </w:p>
    <w:p w:rsidR="0076447E" w:rsidRDefault="0076447E" w:rsidP="0076447E"/>
    <w:p w:rsidR="0076447E" w:rsidRDefault="0076447E" w:rsidP="0076447E">
      <w:r>
        <w:t>int split(char *record,char field[5][100]) {</w:t>
      </w:r>
    </w:p>
    <w:p w:rsidR="0076447E" w:rsidRDefault="0076447E" w:rsidP="0076447E">
      <w:r>
        <w:tab/>
        <w:t>int i, j, k, mark = -1, type = 0;</w:t>
      </w:r>
    </w:p>
    <w:p w:rsidR="0076447E" w:rsidRDefault="0076447E" w:rsidP="0076447E">
      <w:r>
        <w:tab/>
        <w:t>if(record != NULL)</w:t>
      </w:r>
    </w:p>
    <w:p w:rsidR="0076447E" w:rsidRDefault="0076447E" w:rsidP="0076447E">
      <w:r>
        <w:tab/>
        <w:t>{</w:t>
      </w:r>
    </w:p>
    <w:p w:rsidR="0076447E" w:rsidRDefault="0076447E" w:rsidP="0076447E">
      <w:r>
        <w:tab/>
      </w:r>
      <w:r>
        <w:tab/>
        <w:t>for(i = 0; i &lt;= strlen(record); i++)</w:t>
      </w:r>
    </w:p>
    <w:p w:rsidR="0076447E" w:rsidRDefault="0076447E" w:rsidP="0076447E">
      <w:r>
        <w:tab/>
      </w:r>
      <w:r>
        <w:tab/>
        <w:t>{</w:t>
      </w:r>
    </w:p>
    <w:p w:rsidR="0076447E" w:rsidRDefault="0076447E" w:rsidP="0076447E">
      <w:r>
        <w:tab/>
      </w:r>
      <w:r>
        <w:tab/>
      </w:r>
      <w:r>
        <w:tab/>
        <w:t>if(record[i] == ',' || record[i] == '\n')</w:t>
      </w:r>
    </w:p>
    <w:p w:rsidR="0076447E" w:rsidRDefault="0076447E" w:rsidP="0076447E">
      <w:r>
        <w:tab/>
      </w:r>
      <w:r>
        <w:tab/>
      </w:r>
      <w:r>
        <w:tab/>
        <w:t>{</w:t>
      </w:r>
    </w:p>
    <w:p w:rsidR="0076447E" w:rsidRDefault="0076447E" w:rsidP="0076447E">
      <w:r>
        <w:tab/>
      </w:r>
      <w:r>
        <w:tab/>
      </w:r>
      <w:r>
        <w:tab/>
      </w:r>
      <w:r>
        <w:tab/>
        <w:t>k = 0;</w:t>
      </w:r>
    </w:p>
    <w:p w:rsidR="0076447E" w:rsidRDefault="0076447E" w:rsidP="0076447E">
      <w:r>
        <w:tab/>
      </w:r>
      <w:r>
        <w:tab/>
      </w:r>
      <w:r>
        <w:tab/>
      </w:r>
      <w:r>
        <w:tab/>
        <w:t>for(j = mark + 1; j &lt; i; j++)</w:t>
      </w:r>
    </w:p>
    <w:p w:rsidR="0076447E" w:rsidRDefault="0076447E" w:rsidP="0076447E">
      <w:r>
        <w:tab/>
      </w:r>
      <w:r>
        <w:tab/>
      </w:r>
      <w:r>
        <w:tab/>
      </w:r>
      <w:r>
        <w:tab/>
        <w:t>{</w:t>
      </w:r>
    </w:p>
    <w:p w:rsidR="0076447E" w:rsidRDefault="0076447E" w:rsidP="0076447E">
      <w:r>
        <w:tab/>
      </w:r>
      <w:r>
        <w:tab/>
      </w:r>
      <w:r>
        <w:tab/>
      </w:r>
      <w:r>
        <w:tab/>
      </w:r>
      <w:r>
        <w:tab/>
        <w:t>field[type][k] = record[j];</w:t>
      </w:r>
    </w:p>
    <w:p w:rsidR="0076447E" w:rsidRDefault="0076447E" w:rsidP="0076447E">
      <w:r>
        <w:tab/>
      </w:r>
      <w:r>
        <w:tab/>
      </w:r>
      <w:r>
        <w:tab/>
      </w:r>
      <w:r>
        <w:tab/>
      </w:r>
      <w:r>
        <w:tab/>
        <w:t>k++;</w:t>
      </w:r>
    </w:p>
    <w:p w:rsidR="0076447E" w:rsidRDefault="0076447E" w:rsidP="0076447E">
      <w:r>
        <w:tab/>
      </w:r>
      <w:r>
        <w:tab/>
      </w:r>
      <w:r>
        <w:tab/>
      </w:r>
      <w:r>
        <w:tab/>
        <w:t>}</w:t>
      </w:r>
    </w:p>
    <w:p w:rsidR="0076447E" w:rsidRDefault="0076447E" w:rsidP="0076447E">
      <w:r>
        <w:tab/>
      </w:r>
      <w:r>
        <w:tab/>
      </w:r>
      <w:r>
        <w:tab/>
      </w:r>
      <w:r>
        <w:tab/>
        <w:t>field[type][k] = '\0';</w:t>
      </w:r>
    </w:p>
    <w:p w:rsidR="0076447E" w:rsidRDefault="0076447E" w:rsidP="0076447E">
      <w:r>
        <w:tab/>
      </w:r>
      <w:r>
        <w:tab/>
      </w:r>
      <w:r>
        <w:tab/>
      </w:r>
      <w:r>
        <w:tab/>
        <w:t>mark = i;</w:t>
      </w:r>
    </w:p>
    <w:p w:rsidR="0076447E" w:rsidRDefault="0076447E" w:rsidP="0076447E">
      <w:r>
        <w:tab/>
      </w:r>
      <w:r>
        <w:tab/>
      </w:r>
      <w:r>
        <w:tab/>
      </w:r>
      <w:r>
        <w:tab/>
        <w:t>type++;</w:t>
      </w:r>
    </w:p>
    <w:p w:rsidR="0076447E" w:rsidRDefault="0076447E" w:rsidP="0076447E">
      <w:r>
        <w:tab/>
      </w:r>
      <w:r>
        <w:tab/>
        <w:t>}</w:t>
      </w:r>
    </w:p>
    <w:p w:rsidR="0076447E" w:rsidRDefault="0076447E" w:rsidP="0076447E">
      <w:r>
        <w:tab/>
        <w:t>}</w:t>
      </w:r>
    </w:p>
    <w:p w:rsidR="0076447E" w:rsidRDefault="0076447E" w:rsidP="0076447E">
      <w:r>
        <w:tab/>
      </w:r>
      <w:r>
        <w:tab/>
        <w:t>return 1;</w:t>
      </w:r>
    </w:p>
    <w:p w:rsidR="0076447E" w:rsidRDefault="0076447E" w:rsidP="0076447E">
      <w:r>
        <w:tab/>
        <w:t>}</w:t>
      </w:r>
    </w:p>
    <w:p w:rsidR="0076447E" w:rsidRDefault="0076447E" w:rsidP="0076447E">
      <w:r>
        <w:tab/>
        <w:t>else</w:t>
      </w:r>
    </w:p>
    <w:p w:rsidR="0076447E" w:rsidRDefault="0076447E" w:rsidP="0076447E">
      <w:r>
        <w:tab/>
      </w:r>
      <w:r>
        <w:tab/>
        <w:t>return 0;</w:t>
      </w:r>
    </w:p>
    <w:p w:rsidR="0076447E" w:rsidRDefault="0076447E" w:rsidP="0076447E">
      <w:r>
        <w:t>}</w:t>
      </w:r>
    </w:p>
    <w:p w:rsidR="0076447E" w:rsidRDefault="0076447E" w:rsidP="0076447E"/>
    <w:p w:rsidR="0076447E" w:rsidRDefault="0076447E" w:rsidP="0076447E">
      <w:r>
        <w:t>short check_name_position(char* buf, char* name) {</w:t>
      </w:r>
    </w:p>
    <w:p w:rsidR="0076447E" w:rsidRDefault="0076447E" w:rsidP="0076447E">
      <w:r>
        <w:tab/>
        <w:t>short offset = 0;</w:t>
      </w:r>
    </w:p>
    <w:p w:rsidR="0076447E" w:rsidRDefault="0076447E" w:rsidP="0076447E">
      <w:r>
        <w:tab/>
        <w:t>char *start = buf;</w:t>
      </w:r>
    </w:p>
    <w:p w:rsidR="0076447E" w:rsidRDefault="0076447E" w:rsidP="0076447E">
      <w:r>
        <w:tab/>
        <w:t>char *end =  buf + sizeof(struct DNS_HEADER)+3;</w:t>
      </w:r>
    </w:p>
    <w:p w:rsidR="0076447E" w:rsidRDefault="0076447E" w:rsidP="0076447E">
      <w:r>
        <w:tab/>
        <w:t>if(strcmp(name,end)==0) {</w:t>
      </w:r>
    </w:p>
    <w:p w:rsidR="0076447E" w:rsidRDefault="0076447E" w:rsidP="0076447E">
      <w:r>
        <w:tab/>
      </w:r>
      <w:r>
        <w:tab/>
        <w:t>offset = end - start-3;</w:t>
      </w:r>
    </w:p>
    <w:p w:rsidR="0076447E" w:rsidRDefault="0076447E" w:rsidP="0076447E">
      <w:r>
        <w:tab/>
        <w:t>}</w:t>
      </w:r>
    </w:p>
    <w:p w:rsidR="0076447E" w:rsidRDefault="0076447E" w:rsidP="0076447E">
      <w:r>
        <w:tab/>
        <w:t>end = buf + 1;</w:t>
      </w:r>
    </w:p>
    <w:p w:rsidR="0076447E" w:rsidRDefault="0076447E" w:rsidP="0076447E">
      <w:r>
        <w:tab/>
        <w:t>return offset;</w:t>
      </w:r>
    </w:p>
    <w:p w:rsidR="0076447E" w:rsidRDefault="0076447E" w:rsidP="0076447E">
      <w:r>
        <w:t>}</w:t>
      </w:r>
    </w:p>
    <w:p w:rsidR="0076447E" w:rsidRDefault="0076447E" w:rsidP="0076447E"/>
    <w:p w:rsidR="0076447E" w:rsidRDefault="0076447E" w:rsidP="0076447E">
      <w:r>
        <w:t>void set_record(struct RES_RECORD *rrecord, char* rtype, char* rclass, char* rttl, short length) {</w:t>
      </w:r>
    </w:p>
    <w:p w:rsidR="0076447E" w:rsidRDefault="0076447E" w:rsidP="0076447E">
      <w:r>
        <w:tab/>
        <w:t>int i;</w:t>
      </w:r>
    </w:p>
    <w:p w:rsidR="0076447E" w:rsidRDefault="0076447E" w:rsidP="0076447E">
      <w:r>
        <w:tab/>
        <w:t>for(i=0;i&lt;16;i++) {</w:t>
      </w:r>
    </w:p>
    <w:p w:rsidR="0076447E" w:rsidRDefault="0076447E" w:rsidP="0076447E">
      <w:r>
        <w:tab/>
      </w:r>
      <w:r>
        <w:tab/>
        <w:t>if(strcmp(convert_type(i),rtype)==0)</w:t>
      </w:r>
    </w:p>
    <w:p w:rsidR="0076447E" w:rsidRDefault="0076447E" w:rsidP="0076447E">
      <w:r>
        <w:lastRenderedPageBreak/>
        <w:tab/>
      </w:r>
      <w:r>
        <w:tab/>
      </w:r>
      <w:r>
        <w:tab/>
        <w:t>rrecord-&gt;type = htons(i);</w:t>
      </w:r>
    </w:p>
    <w:p w:rsidR="0076447E" w:rsidRDefault="0076447E" w:rsidP="0076447E">
      <w:r>
        <w:tab/>
        <w:t>}</w:t>
      </w:r>
    </w:p>
    <w:p w:rsidR="0076447E" w:rsidRDefault="0076447E" w:rsidP="0076447E">
      <w:r>
        <w:tab/>
        <w:t>rrecord-&gt;_class = htons(1);</w:t>
      </w:r>
    </w:p>
    <w:p w:rsidR="0076447E" w:rsidRDefault="0076447E" w:rsidP="0076447E">
      <w:r>
        <w:tab/>
        <w:t>rrecord-&gt;ttl = htonl(86400);</w:t>
      </w:r>
    </w:p>
    <w:p w:rsidR="0076447E" w:rsidRDefault="0076447E" w:rsidP="0076447E">
      <w:r>
        <w:tab/>
        <w:t>rrecord-&gt;data_len = htons(length);</w:t>
      </w:r>
    </w:p>
    <w:p w:rsidR="0076447E" w:rsidRDefault="0076447E" w:rsidP="0076447E">
      <w:r>
        <w:t>}</w:t>
      </w:r>
    </w:p>
    <w:p w:rsidR="0076447E" w:rsidRDefault="0076447E" w:rsidP="0076447E"/>
    <w:p w:rsidR="0076447E" w:rsidRDefault="0076447E" w:rsidP="0076447E">
      <w:r>
        <w:t>void set_header(struct DNS_HEADER *dns, int anscount, int authcount, int addcount) {</w:t>
      </w:r>
    </w:p>
    <w:p w:rsidR="0076447E" w:rsidRDefault="0076447E" w:rsidP="0076447E">
      <w:r>
        <w:tab/>
        <w:t>dns-&gt;qr = 1; //This is a response</w:t>
      </w:r>
    </w:p>
    <w:p w:rsidR="0076447E" w:rsidRDefault="0076447E" w:rsidP="0076447E">
      <w:r>
        <w:tab/>
        <w:t>dns-&gt;opcode = 0; //This is a standard query</w:t>
      </w:r>
    </w:p>
    <w:p w:rsidR="0076447E" w:rsidRDefault="0076447E" w:rsidP="0076447E">
      <w:r>
        <w:tab/>
        <w:t>dns-&gt;aa = 0; //Not Authoritative</w:t>
      </w:r>
    </w:p>
    <w:p w:rsidR="0076447E" w:rsidRDefault="0076447E" w:rsidP="0076447E">
      <w:r>
        <w:tab/>
        <w:t>dns-&gt;tc = 0; //This message is not truncated</w:t>
      </w:r>
    </w:p>
    <w:p w:rsidR="0076447E" w:rsidRDefault="0076447E" w:rsidP="0076447E">
      <w:r>
        <w:tab/>
        <w:t>dns-&gt;rd = 1; //Recursion Desired</w:t>
      </w:r>
    </w:p>
    <w:p w:rsidR="0076447E" w:rsidRDefault="0076447E" w:rsidP="0076447E">
      <w:r>
        <w:tab/>
        <w:t>dns-&gt;ra = 0; //Recursion not available!</w:t>
      </w:r>
    </w:p>
    <w:p w:rsidR="0076447E" w:rsidRDefault="0076447E" w:rsidP="0076447E">
      <w:r>
        <w:tab/>
        <w:t>dns-&gt;z = 0;</w:t>
      </w:r>
    </w:p>
    <w:p w:rsidR="0076447E" w:rsidRDefault="0076447E" w:rsidP="0076447E">
      <w:r>
        <w:tab/>
        <w:t>dns-&gt;ad = 0;</w:t>
      </w:r>
    </w:p>
    <w:p w:rsidR="0076447E" w:rsidRDefault="0076447E" w:rsidP="0076447E">
      <w:r>
        <w:tab/>
        <w:t>dns-&gt;cd = 0;</w:t>
      </w:r>
    </w:p>
    <w:p w:rsidR="0076447E" w:rsidRDefault="0076447E" w:rsidP="0076447E">
      <w:r>
        <w:tab/>
        <w:t>dns-&gt;rcode = 0;</w:t>
      </w:r>
    </w:p>
    <w:p w:rsidR="0076447E" w:rsidRDefault="0076447E" w:rsidP="0076447E">
      <w:r>
        <w:tab/>
        <w:t>dns-&gt;q_count = htons(1); //we have only 1 question</w:t>
      </w:r>
    </w:p>
    <w:p w:rsidR="0076447E" w:rsidRDefault="0076447E" w:rsidP="0076447E">
      <w:r>
        <w:tab/>
        <w:t>dns-&gt;ans_count = htons(anscount);</w:t>
      </w:r>
    </w:p>
    <w:p w:rsidR="0076447E" w:rsidRDefault="0076447E" w:rsidP="0076447E">
      <w:r>
        <w:tab/>
        <w:t>dns-&gt;auth_count = htons(authcount);</w:t>
      </w:r>
    </w:p>
    <w:p w:rsidR="0076447E" w:rsidRDefault="0076447E" w:rsidP="0076447E">
      <w:r>
        <w:tab/>
        <w:t>dns-&gt;add_count = htons(addcount);</w:t>
      </w:r>
    </w:p>
    <w:p w:rsidR="0076447E" w:rsidRDefault="0076447E" w:rsidP="0076447E">
      <w:r>
        <w:t>}</w:t>
      </w:r>
    </w:p>
    <w:p w:rsidR="0076447E" w:rsidRDefault="0076447E" w:rsidP="0076447E"/>
    <w:p w:rsidR="0076447E" w:rsidRDefault="0076447E" w:rsidP="0076447E">
      <w:r>
        <w:t>void set_error_header(struct DNS_HEADER *dns) {</w:t>
      </w:r>
    </w:p>
    <w:p w:rsidR="0076447E" w:rsidRDefault="0076447E" w:rsidP="0076447E">
      <w:r>
        <w:tab/>
        <w:t>dns-&gt;qr = 1; //This is a response</w:t>
      </w:r>
    </w:p>
    <w:p w:rsidR="0076447E" w:rsidRDefault="0076447E" w:rsidP="0076447E">
      <w:r>
        <w:tab/>
        <w:t>dns-&gt;opcode = 0; //This is a standard query</w:t>
      </w:r>
    </w:p>
    <w:p w:rsidR="0076447E" w:rsidRDefault="0076447E" w:rsidP="0076447E">
      <w:r>
        <w:tab/>
        <w:t>dns-&gt;aa = 0; //Not Authoritative</w:t>
      </w:r>
    </w:p>
    <w:p w:rsidR="0076447E" w:rsidRDefault="0076447E" w:rsidP="0076447E">
      <w:r>
        <w:tab/>
        <w:t>dns-&gt;tc = 0; //This message is not truncated</w:t>
      </w:r>
    </w:p>
    <w:p w:rsidR="0076447E" w:rsidRDefault="0076447E" w:rsidP="0076447E">
      <w:r>
        <w:tab/>
        <w:t>dns-&gt;rd = 1; //Recursion Desired</w:t>
      </w:r>
    </w:p>
    <w:p w:rsidR="0076447E" w:rsidRDefault="0076447E" w:rsidP="0076447E">
      <w:r>
        <w:tab/>
        <w:t>dns-&gt;ra = 0; //Recursion not available!</w:t>
      </w:r>
    </w:p>
    <w:p w:rsidR="0076447E" w:rsidRDefault="0076447E" w:rsidP="0076447E">
      <w:r>
        <w:tab/>
        <w:t>dns-&gt;z = 0;</w:t>
      </w:r>
    </w:p>
    <w:p w:rsidR="0076447E" w:rsidRDefault="0076447E" w:rsidP="0076447E">
      <w:r>
        <w:tab/>
        <w:t>dns-&gt;ad = 0;</w:t>
      </w:r>
    </w:p>
    <w:p w:rsidR="0076447E" w:rsidRDefault="0076447E" w:rsidP="0076447E">
      <w:r>
        <w:tab/>
        <w:t>dns-&gt;cd = 0;</w:t>
      </w:r>
    </w:p>
    <w:p w:rsidR="0076447E" w:rsidRDefault="0076447E" w:rsidP="0076447E">
      <w:r>
        <w:tab/>
        <w:t>dns-&gt;rcode = 3;</w:t>
      </w:r>
    </w:p>
    <w:p w:rsidR="0076447E" w:rsidRDefault="0076447E" w:rsidP="0076447E">
      <w:r>
        <w:tab/>
        <w:t>dns-&gt;q_count = htons(1); //we have only 1 question</w:t>
      </w:r>
    </w:p>
    <w:p w:rsidR="0076447E" w:rsidRDefault="0076447E" w:rsidP="0076447E">
      <w:r>
        <w:tab/>
        <w:t>dns-&gt;ans_count = htons(0);</w:t>
      </w:r>
    </w:p>
    <w:p w:rsidR="0076447E" w:rsidRDefault="0076447E" w:rsidP="0076447E">
      <w:r>
        <w:tab/>
        <w:t>dns-&gt;auth_count = htons(0);</w:t>
      </w:r>
    </w:p>
    <w:p w:rsidR="0076447E" w:rsidRDefault="0076447E" w:rsidP="0076447E">
      <w:r>
        <w:tab/>
        <w:t>dns-&gt;add_count = htons(0);</w:t>
      </w:r>
    </w:p>
    <w:p w:rsidR="0076447E" w:rsidRDefault="0076447E" w:rsidP="0076447E">
      <w:r>
        <w:t>}</w:t>
      </w:r>
    </w:p>
    <w:p w:rsidR="0076447E" w:rsidRDefault="0076447E" w:rsidP="0076447E"/>
    <w:p w:rsidR="0076447E" w:rsidRDefault="0076447E" w:rsidP="0076447E">
      <w:r>
        <w:t>void HandleClient(int sock) {</w:t>
      </w:r>
    </w:p>
    <w:p w:rsidR="0076447E" w:rsidRDefault="0076447E" w:rsidP="0076447E">
      <w:r>
        <w:tab/>
        <w:t>char buf[BUFFSIZE];</w:t>
      </w:r>
    </w:p>
    <w:p w:rsidR="0076447E" w:rsidRDefault="0076447E" w:rsidP="0076447E">
      <w:r>
        <w:tab/>
        <w:t>int received = -1, anscount = 0, authcount = 0, addcount = 0;</w:t>
      </w:r>
    </w:p>
    <w:p w:rsidR="0076447E" w:rsidRDefault="0076447E" w:rsidP="0076447E">
      <w:r>
        <w:lastRenderedPageBreak/>
        <w:tab/>
        <w:t>short position = 2;</w:t>
      </w:r>
    </w:p>
    <w:p w:rsidR="0076447E" w:rsidRDefault="0076447E" w:rsidP="0076447E">
      <w:r>
        <w:tab/>
        <w:t>char  *p, *qname, *name, *rname, *add, recordfield[5][100], addrecord[5][100], *r_data;</w:t>
      </w:r>
    </w:p>
    <w:p w:rsidR="0076447E" w:rsidRDefault="0076447E" w:rsidP="0076447E"/>
    <w:p w:rsidR="0076447E" w:rsidRDefault="0076447E" w:rsidP="0076447E">
      <w:r>
        <w:tab/>
        <w:t>struct DNS_HEADER *dns = NULL;</w:t>
      </w:r>
    </w:p>
    <w:p w:rsidR="0076447E" w:rsidRDefault="0076447E" w:rsidP="0076447E">
      <w:r>
        <w:tab/>
        <w:t>struct QUESTION *qinfo = NULL;</w:t>
      </w:r>
    </w:p>
    <w:p w:rsidR="0076447E" w:rsidRDefault="0076447E" w:rsidP="0076447E">
      <w:r>
        <w:tab/>
        <w:t>struct RES_RECORD *r_record;</w:t>
      </w:r>
    </w:p>
    <w:p w:rsidR="0076447E" w:rsidRDefault="0076447E" w:rsidP="0076447E">
      <w:r>
        <w:tab/>
        <w:t>/* Receive message */</w:t>
      </w:r>
    </w:p>
    <w:p w:rsidR="0076447E" w:rsidRDefault="0076447E" w:rsidP="0076447E">
      <w:r>
        <w:tab/>
        <w:t>if ((received = recv(sock, buf, BUFFSIZE, 0)) &lt; 0) {</w:t>
      </w:r>
    </w:p>
    <w:p w:rsidR="0076447E" w:rsidRDefault="0076447E" w:rsidP="0076447E">
      <w:r>
        <w:tab/>
      </w:r>
      <w:r>
        <w:tab/>
        <w:t>Die("Failed to receive initial bytes from client");</w:t>
      </w:r>
    </w:p>
    <w:p w:rsidR="0076447E" w:rsidRDefault="0076447E" w:rsidP="0076447E">
      <w:r>
        <w:tab/>
        <w:t>}</w:t>
      </w:r>
    </w:p>
    <w:p w:rsidR="0076447E" w:rsidRDefault="0076447E" w:rsidP="0076447E"/>
    <w:p w:rsidR="0076447E" w:rsidRDefault="0076447E" w:rsidP="0076447E">
      <w:r>
        <w:tab/>
        <w:t>dns = (struct DNS_HEADER*)&amp;buf[position];</w:t>
      </w:r>
    </w:p>
    <w:p w:rsidR="0076447E" w:rsidRDefault="0076447E" w:rsidP="0076447E"/>
    <w:p w:rsidR="0076447E" w:rsidRDefault="0076447E" w:rsidP="0076447E">
      <w:r>
        <w:tab/>
        <w:t>position += sizeof(struct DNS_HEADER);</w:t>
      </w:r>
    </w:p>
    <w:p w:rsidR="0076447E" w:rsidRDefault="0076447E" w:rsidP="0076447E">
      <w:r>
        <w:tab/>
        <w:t>position++;</w:t>
      </w:r>
    </w:p>
    <w:p w:rsidR="0076447E" w:rsidRDefault="0076447E" w:rsidP="0076447E">
      <w:r>
        <w:tab/>
        <w:t>qname =(char*)&amp;buf[position];</w:t>
      </w:r>
    </w:p>
    <w:p w:rsidR="0076447E" w:rsidRDefault="0076447E" w:rsidP="0076447E">
      <w:r>
        <w:tab/>
        <w:t>printf("*Query Name: %s\n", qname);</w:t>
      </w:r>
    </w:p>
    <w:p w:rsidR="0076447E" w:rsidRDefault="0076447E" w:rsidP="0076447E"/>
    <w:p w:rsidR="0076447E" w:rsidRDefault="0076447E" w:rsidP="0076447E">
      <w:r>
        <w:tab/>
        <w:t>position += (strlen((const char*)qname) + 1);</w:t>
      </w:r>
    </w:p>
    <w:p w:rsidR="0076447E" w:rsidRDefault="0076447E" w:rsidP="0076447E">
      <w:r>
        <w:tab/>
        <w:t>qinfo = (struct QUESTION*)&amp;buf[position];</w:t>
      </w:r>
    </w:p>
    <w:p w:rsidR="0076447E" w:rsidRDefault="0076447E" w:rsidP="0076447E">
      <w:r>
        <w:tab/>
        <w:t>p = checktld1record(qname,ntohs(qinfo-&gt;qtype));</w:t>
      </w:r>
    </w:p>
    <w:p w:rsidR="0076447E" w:rsidRDefault="0076447E" w:rsidP="0076447E"/>
    <w:p w:rsidR="0076447E" w:rsidRDefault="0076447E" w:rsidP="0076447E">
      <w:r>
        <w:tab/>
        <w:t>position += sizeof(struct QUESTION);</w:t>
      </w:r>
    </w:p>
    <w:p w:rsidR="0076447E" w:rsidRDefault="0076447E" w:rsidP="0076447E">
      <w:r>
        <w:tab/>
        <w:t>if(split(p,recordfield)!=0) {</w:t>
      </w:r>
    </w:p>
    <w:p w:rsidR="0076447E" w:rsidRDefault="0076447E" w:rsidP="0076447E">
      <w:r>
        <w:tab/>
      </w:r>
      <w:r>
        <w:tab/>
        <w:t>anscount++;</w:t>
      </w:r>
    </w:p>
    <w:p w:rsidR="0076447E" w:rsidRDefault="0076447E" w:rsidP="0076447E">
      <w:r>
        <w:tab/>
      </w:r>
      <w:r>
        <w:tab/>
        <w:t>name = recordfield[0];</w:t>
      </w:r>
    </w:p>
    <w:p w:rsidR="0076447E" w:rsidRDefault="0076447E" w:rsidP="0076447E">
      <w:r>
        <w:tab/>
      </w:r>
      <w:r>
        <w:tab/>
        <w:t>short temp = check_name_position((char *)buf, name);</w:t>
      </w:r>
    </w:p>
    <w:p w:rsidR="0076447E" w:rsidRDefault="0076447E" w:rsidP="0076447E">
      <w:r>
        <w:tab/>
      </w:r>
      <w:r>
        <w:tab/>
        <w:t>if(temp != 0) {</w:t>
      </w:r>
    </w:p>
    <w:p w:rsidR="0076447E" w:rsidRDefault="0076447E" w:rsidP="0076447E">
      <w:r>
        <w:tab/>
      </w:r>
      <w:r>
        <w:tab/>
      </w:r>
      <w:r>
        <w:tab/>
        <w:t>unsigned short *offset = (unsigned short *)&amp;buf[position];</w:t>
      </w:r>
    </w:p>
    <w:p w:rsidR="0076447E" w:rsidRDefault="0076447E" w:rsidP="0076447E">
      <w:r>
        <w:tab/>
      </w:r>
      <w:r>
        <w:tab/>
      </w:r>
      <w:r>
        <w:tab/>
        <w:t>*offset = htons(temp+49152);</w:t>
      </w:r>
    </w:p>
    <w:p w:rsidR="0076447E" w:rsidRDefault="0076447E" w:rsidP="0076447E">
      <w:r>
        <w:tab/>
      </w:r>
      <w:r>
        <w:tab/>
      </w:r>
      <w:r>
        <w:tab/>
        <w:t>position += 2;</w:t>
      </w:r>
    </w:p>
    <w:p w:rsidR="0076447E" w:rsidRDefault="0076447E" w:rsidP="0076447E">
      <w:r>
        <w:tab/>
      </w:r>
      <w:r>
        <w:tab/>
        <w:t>} else {</w:t>
      </w:r>
    </w:p>
    <w:p w:rsidR="0076447E" w:rsidRDefault="0076447E" w:rsidP="0076447E">
      <w:r>
        <w:tab/>
      </w:r>
      <w:r>
        <w:tab/>
      </w:r>
      <w:r>
        <w:tab/>
        <w:t>char *rname_len = (char *)&amp;buf[position];</w:t>
      </w:r>
    </w:p>
    <w:p w:rsidR="0076447E" w:rsidRDefault="0076447E" w:rsidP="0076447E">
      <w:r>
        <w:tab/>
      </w:r>
      <w:r>
        <w:tab/>
      </w:r>
      <w:r>
        <w:tab/>
        <w:t>sprintf(rname_len, "%c", (int)strlen(name));</w:t>
      </w:r>
    </w:p>
    <w:p w:rsidR="0076447E" w:rsidRDefault="0076447E" w:rsidP="0076447E">
      <w:r>
        <w:tab/>
      </w:r>
      <w:r>
        <w:tab/>
      </w:r>
      <w:r>
        <w:tab/>
        <w:t>position++;</w:t>
      </w:r>
    </w:p>
    <w:p w:rsidR="0076447E" w:rsidRDefault="0076447E" w:rsidP="0076447E"/>
    <w:p w:rsidR="0076447E" w:rsidRDefault="0076447E" w:rsidP="0076447E">
      <w:r>
        <w:tab/>
      </w:r>
      <w:r>
        <w:tab/>
      </w:r>
      <w:r>
        <w:tab/>
        <w:t>rname = (char *)&amp;buf[position];</w:t>
      </w:r>
    </w:p>
    <w:p w:rsidR="0076447E" w:rsidRDefault="0076447E" w:rsidP="0076447E">
      <w:r>
        <w:tab/>
      </w:r>
      <w:r>
        <w:tab/>
      </w:r>
      <w:r>
        <w:tab/>
        <w:t>strcpy(rname,name);</w:t>
      </w:r>
    </w:p>
    <w:p w:rsidR="0076447E" w:rsidRDefault="0076447E" w:rsidP="0076447E">
      <w:r>
        <w:tab/>
      </w:r>
      <w:r>
        <w:tab/>
      </w:r>
      <w:r>
        <w:tab/>
        <w:t>position  += (strlen((const char*)rname) + 1);</w:t>
      </w:r>
    </w:p>
    <w:p w:rsidR="0076447E" w:rsidRDefault="0076447E" w:rsidP="0076447E">
      <w:r>
        <w:tab/>
      </w:r>
      <w:r>
        <w:tab/>
        <w:t>}</w:t>
      </w:r>
    </w:p>
    <w:p w:rsidR="0076447E" w:rsidRDefault="0076447E" w:rsidP="0076447E"/>
    <w:p w:rsidR="0076447E" w:rsidRDefault="0076447E" w:rsidP="0076447E">
      <w:r>
        <w:tab/>
      </w:r>
      <w:r>
        <w:tab/>
        <w:t>if((strcmp(recordfield[3], "MX") == 0) || (strcmp(recordfield[3], "NS") == 0)) {</w:t>
      </w:r>
    </w:p>
    <w:p w:rsidR="0076447E" w:rsidRDefault="0076447E" w:rsidP="0076447E"/>
    <w:p w:rsidR="0076447E" w:rsidRDefault="0076447E" w:rsidP="0076447E">
      <w:r>
        <w:tab/>
      </w:r>
      <w:r>
        <w:tab/>
      </w:r>
      <w:r>
        <w:tab/>
        <w:t>r_record = (struct RES_RECORD*)&amp;buf[position];</w:t>
      </w:r>
    </w:p>
    <w:p w:rsidR="0076447E" w:rsidRDefault="0076447E" w:rsidP="0076447E">
      <w:r>
        <w:lastRenderedPageBreak/>
        <w:tab/>
      </w:r>
      <w:r>
        <w:tab/>
      </w:r>
      <w:r>
        <w:tab/>
        <w:t>int r_length = strlen(recordfield[4]) + 4;</w:t>
      </w:r>
    </w:p>
    <w:p w:rsidR="0076447E" w:rsidRDefault="0076447E" w:rsidP="0076447E">
      <w:r>
        <w:t xml:space="preserve">            if(strcmp(recordfield[3], "NS")==0)    r_length-=2;</w:t>
      </w:r>
    </w:p>
    <w:p w:rsidR="0076447E" w:rsidRDefault="0076447E" w:rsidP="0076447E"/>
    <w:p w:rsidR="0076447E" w:rsidRDefault="0076447E" w:rsidP="0076447E">
      <w:r>
        <w:tab/>
      </w:r>
      <w:r>
        <w:tab/>
      </w:r>
      <w:r>
        <w:tab/>
        <w:t>set_record(r_record, recordfield[3],recordfield[2], recordfield[1], r_length);</w:t>
      </w:r>
    </w:p>
    <w:p w:rsidR="0076447E" w:rsidRDefault="0076447E" w:rsidP="0076447E">
      <w:r>
        <w:tab/>
      </w:r>
      <w:r>
        <w:tab/>
      </w:r>
      <w:r>
        <w:tab/>
        <w:t>position += sizeof(struct RES_RECORD);</w:t>
      </w:r>
    </w:p>
    <w:p w:rsidR="0076447E" w:rsidRDefault="0076447E" w:rsidP="0076447E">
      <w:r>
        <w:tab/>
      </w:r>
      <w:r>
        <w:tab/>
      </w:r>
      <w:r>
        <w:tab/>
        <w:t xml:space="preserve"> if(strcmp(recordfield[3], "NS") == 0) {</w:t>
      </w:r>
    </w:p>
    <w:p w:rsidR="0076447E" w:rsidRDefault="0076447E" w:rsidP="0076447E">
      <w:r>
        <w:t xml:space="preserve">                            position -= 2;</w:t>
      </w:r>
    </w:p>
    <w:p w:rsidR="0076447E" w:rsidRDefault="0076447E" w:rsidP="0076447E">
      <w:r>
        <w:t xml:space="preserve">                            //NS has not preference</w:t>
      </w:r>
    </w:p>
    <w:p w:rsidR="0076447E" w:rsidRDefault="0076447E" w:rsidP="0076447E">
      <w:r>
        <w:t xml:space="preserve">                        }</w:t>
      </w:r>
    </w:p>
    <w:p w:rsidR="0076447E" w:rsidRDefault="0076447E" w:rsidP="0076447E">
      <w:r>
        <w:tab/>
      </w:r>
      <w:r>
        <w:tab/>
      </w:r>
      <w:r>
        <w:tab/>
        <w:t>char *r_data_len = (char *)&amp;buf[position];</w:t>
      </w:r>
    </w:p>
    <w:p w:rsidR="0076447E" w:rsidRDefault="0076447E" w:rsidP="0076447E">
      <w:r>
        <w:tab/>
      </w:r>
      <w:r>
        <w:tab/>
      </w:r>
      <w:r>
        <w:tab/>
        <w:t>sprintf(r_data_len, "%c", (int)strlen(recordfield[4]));</w:t>
      </w:r>
    </w:p>
    <w:p w:rsidR="0076447E" w:rsidRDefault="0076447E" w:rsidP="0076447E">
      <w:r>
        <w:tab/>
      </w:r>
      <w:r>
        <w:tab/>
      </w:r>
      <w:r>
        <w:tab/>
        <w:t>int offset2 = position;</w:t>
      </w:r>
    </w:p>
    <w:p w:rsidR="0076447E" w:rsidRDefault="0076447E" w:rsidP="0076447E">
      <w:r>
        <w:tab/>
      </w:r>
      <w:r>
        <w:tab/>
      </w:r>
      <w:r>
        <w:tab/>
        <w:t>position++;</w:t>
      </w:r>
    </w:p>
    <w:p w:rsidR="0076447E" w:rsidRDefault="0076447E" w:rsidP="0076447E"/>
    <w:p w:rsidR="0076447E" w:rsidRDefault="0076447E" w:rsidP="0076447E">
      <w:r>
        <w:tab/>
      </w:r>
      <w:r>
        <w:tab/>
      </w:r>
      <w:r>
        <w:tab/>
        <w:t>r_data = (char *)&amp;buf[position];</w:t>
      </w:r>
    </w:p>
    <w:p w:rsidR="0076447E" w:rsidRDefault="0076447E" w:rsidP="0076447E">
      <w:r>
        <w:tab/>
      </w:r>
      <w:r>
        <w:tab/>
      </w:r>
      <w:r>
        <w:tab/>
        <w:t>strcpy(r_data,recordfield[4]);</w:t>
      </w:r>
    </w:p>
    <w:p w:rsidR="0076447E" w:rsidRDefault="0076447E" w:rsidP="0076447E">
      <w:r>
        <w:tab/>
      </w:r>
      <w:r>
        <w:tab/>
      </w:r>
      <w:r>
        <w:tab/>
        <w:t>r_data[strlen(r_data)] = '\0';</w:t>
      </w:r>
    </w:p>
    <w:p w:rsidR="0076447E" w:rsidRDefault="0076447E" w:rsidP="0076447E">
      <w:r>
        <w:tab/>
      </w:r>
      <w:r>
        <w:tab/>
      </w:r>
      <w:r>
        <w:tab/>
        <w:t>position += (strlen(r_data)+1);</w:t>
      </w:r>
    </w:p>
    <w:p w:rsidR="0076447E" w:rsidRDefault="0076447E" w:rsidP="0076447E"/>
    <w:p w:rsidR="0076447E" w:rsidRDefault="0076447E" w:rsidP="0076447E">
      <w:r>
        <w:tab/>
      </w:r>
      <w:r>
        <w:tab/>
      </w:r>
      <w:r>
        <w:tab/>
        <w:t>add = checktld1record(recordfield[4], 1);</w:t>
      </w:r>
    </w:p>
    <w:p w:rsidR="0076447E" w:rsidRDefault="0076447E" w:rsidP="0076447E">
      <w:r>
        <w:tab/>
      </w:r>
      <w:r>
        <w:tab/>
      </w:r>
      <w:r>
        <w:tab/>
        <w:t>if(split(add,addrecord)!=0) {</w:t>
      </w:r>
    </w:p>
    <w:p w:rsidR="0076447E" w:rsidRDefault="0076447E" w:rsidP="0076447E">
      <w:r>
        <w:tab/>
      </w:r>
      <w:r>
        <w:tab/>
      </w:r>
      <w:r>
        <w:tab/>
      </w:r>
      <w:r>
        <w:tab/>
        <w:t>/**</w:t>
      </w:r>
    </w:p>
    <w:p w:rsidR="0076447E" w:rsidRDefault="0076447E" w:rsidP="0076447E">
      <w:r>
        <w:tab/>
      </w:r>
      <w:r>
        <w:tab/>
      </w:r>
      <w:r>
        <w:tab/>
      </w:r>
      <w:r>
        <w:tab/>
        <w:t>short *add_len = (short *)&amp;buf[position];</w:t>
      </w:r>
    </w:p>
    <w:p w:rsidR="0076447E" w:rsidRDefault="0076447E" w:rsidP="0076447E">
      <w:r>
        <w:tab/>
      </w:r>
      <w:r>
        <w:tab/>
      </w:r>
      <w:r>
        <w:tab/>
      </w:r>
      <w:r>
        <w:tab/>
        <w:t>int temp_add_len = position;</w:t>
      </w:r>
    </w:p>
    <w:p w:rsidR="0076447E" w:rsidRDefault="0076447E" w:rsidP="0076447E">
      <w:r>
        <w:tab/>
      </w:r>
      <w:r>
        <w:tab/>
      </w:r>
      <w:r>
        <w:tab/>
      </w:r>
      <w:r>
        <w:tab/>
        <w:t>position += 2;</w:t>
      </w:r>
    </w:p>
    <w:p w:rsidR="0076447E" w:rsidRDefault="0076447E" w:rsidP="0076447E"/>
    <w:p w:rsidR="0076447E" w:rsidRDefault="0076447E" w:rsidP="0076447E">
      <w:r>
        <w:tab/>
      </w:r>
      <w:r>
        <w:tab/>
      </w:r>
      <w:r>
        <w:tab/>
      </w:r>
      <w:r>
        <w:tab/>
        <w:t>temp = check_name_position((char *)buf, addrecord[0]);</w:t>
      </w:r>
    </w:p>
    <w:p w:rsidR="0076447E" w:rsidRDefault="0076447E" w:rsidP="0076447E">
      <w:r>
        <w:tab/>
      </w:r>
      <w:r>
        <w:tab/>
      </w:r>
      <w:r>
        <w:tab/>
      </w:r>
      <w:r>
        <w:tab/>
        <w:t>if(temp != 0) {</w:t>
      </w:r>
    </w:p>
    <w:p w:rsidR="0076447E" w:rsidRDefault="0076447E" w:rsidP="0076447E">
      <w:r>
        <w:tab/>
      </w:r>
      <w:r>
        <w:tab/>
      </w:r>
      <w:r>
        <w:tab/>
      </w:r>
      <w:r>
        <w:tab/>
        <w:t>*/</w:t>
      </w:r>
    </w:p>
    <w:p w:rsidR="0076447E" w:rsidRDefault="0076447E" w:rsidP="0076447E">
      <w:r>
        <w:tab/>
      </w:r>
      <w:r>
        <w:tab/>
      </w:r>
      <w:r>
        <w:tab/>
      </w:r>
      <w:r>
        <w:tab/>
        <w:t>unsigned short *offset = (unsigned short *)&amp;buf[position];</w:t>
      </w:r>
    </w:p>
    <w:p w:rsidR="0076447E" w:rsidRDefault="0076447E" w:rsidP="0076447E">
      <w:r>
        <w:tab/>
      </w:r>
      <w:r>
        <w:tab/>
      </w:r>
      <w:r>
        <w:tab/>
      </w:r>
      <w:r>
        <w:tab/>
        <w:t>*offset = htons(offset2+49150);</w:t>
      </w:r>
    </w:p>
    <w:p w:rsidR="0076447E" w:rsidRDefault="0076447E" w:rsidP="0076447E"/>
    <w:p w:rsidR="0076447E" w:rsidRDefault="0076447E" w:rsidP="0076447E">
      <w:r>
        <w:tab/>
      </w:r>
      <w:r>
        <w:tab/>
      </w:r>
      <w:r>
        <w:tab/>
      </w:r>
      <w:r>
        <w:tab/>
        <w:t>//if(strcmp(recordfield[3], "MX") == 0)</w:t>
      </w:r>
    </w:p>
    <w:p w:rsidR="0076447E" w:rsidRDefault="0076447E" w:rsidP="0076447E">
      <w:r>
        <w:tab/>
      </w:r>
      <w:r>
        <w:tab/>
      </w:r>
      <w:r>
        <w:tab/>
      </w:r>
      <w:r>
        <w:tab/>
        <w:t>position += 2;//preference</w:t>
      </w:r>
    </w:p>
    <w:p w:rsidR="0076447E" w:rsidRDefault="0076447E" w:rsidP="0076447E"/>
    <w:p w:rsidR="0076447E" w:rsidRDefault="0076447E" w:rsidP="0076447E">
      <w:r>
        <w:tab/>
      </w:r>
      <w:r>
        <w:tab/>
      </w:r>
      <w:r>
        <w:tab/>
      </w:r>
      <w:r>
        <w:tab/>
        <w:t>r_record = (struct RES_RECORD*)&amp;buf[position];</w:t>
      </w:r>
    </w:p>
    <w:p w:rsidR="0076447E" w:rsidRDefault="0076447E" w:rsidP="0076447E">
      <w:r>
        <w:tab/>
      </w:r>
      <w:r>
        <w:tab/>
      </w:r>
      <w:r>
        <w:tab/>
      </w:r>
      <w:r>
        <w:tab/>
        <w:t>int r_length2 = strlen(addrecord[4]);</w:t>
      </w:r>
    </w:p>
    <w:p w:rsidR="0076447E" w:rsidRDefault="0076447E" w:rsidP="0076447E"/>
    <w:p w:rsidR="0076447E" w:rsidRDefault="0076447E" w:rsidP="0076447E">
      <w:r>
        <w:tab/>
      </w:r>
      <w:r>
        <w:tab/>
      </w:r>
      <w:r>
        <w:tab/>
      </w:r>
      <w:r>
        <w:tab/>
        <w:t>printf("*My Answer: %s\n", addrecord[4]);</w:t>
      </w:r>
    </w:p>
    <w:p w:rsidR="0076447E" w:rsidRDefault="0076447E" w:rsidP="0076447E">
      <w:r>
        <w:tab/>
      </w:r>
      <w:r>
        <w:tab/>
      </w:r>
      <w:r>
        <w:tab/>
      </w:r>
      <w:r>
        <w:tab/>
        <w:t>set_record(r_record, addrecord[3],addrecord[2], addrecord[1], r_length2);</w:t>
      </w:r>
    </w:p>
    <w:p w:rsidR="0076447E" w:rsidRDefault="0076447E" w:rsidP="0076447E"/>
    <w:p w:rsidR="0076447E" w:rsidRDefault="0076447E" w:rsidP="0076447E">
      <w:r>
        <w:tab/>
      </w:r>
      <w:r>
        <w:tab/>
      </w:r>
      <w:r>
        <w:tab/>
      </w:r>
      <w:r>
        <w:tab/>
        <w:t>position += sizeof(struct RES_RECORD);</w:t>
      </w:r>
    </w:p>
    <w:p w:rsidR="0076447E" w:rsidRDefault="0076447E" w:rsidP="0076447E"/>
    <w:p w:rsidR="0076447E" w:rsidRDefault="0076447E" w:rsidP="0076447E">
      <w:r>
        <w:tab/>
      </w:r>
      <w:r>
        <w:tab/>
      </w:r>
      <w:r>
        <w:tab/>
      </w:r>
      <w:r>
        <w:tab/>
        <w:t>position -= 2;</w:t>
      </w:r>
    </w:p>
    <w:p w:rsidR="0076447E" w:rsidRDefault="0076447E" w:rsidP="0076447E">
      <w:r>
        <w:lastRenderedPageBreak/>
        <w:tab/>
      </w:r>
      <w:r>
        <w:tab/>
      </w:r>
      <w:r>
        <w:tab/>
      </w:r>
      <w:r>
        <w:tab/>
        <w:t>struct in_addr *rdata = NULL;</w:t>
      </w:r>
    </w:p>
    <w:p w:rsidR="0076447E" w:rsidRDefault="0076447E" w:rsidP="0076447E">
      <w:r>
        <w:tab/>
      </w:r>
      <w:r>
        <w:tab/>
      </w:r>
      <w:r>
        <w:tab/>
      </w:r>
      <w:r>
        <w:tab/>
        <w:t>rdata = (struct in_addr*)&amp;buf[position];</w:t>
      </w:r>
    </w:p>
    <w:p w:rsidR="0076447E" w:rsidRDefault="0076447E" w:rsidP="0076447E">
      <w:r>
        <w:tab/>
      </w:r>
      <w:r>
        <w:tab/>
      </w:r>
      <w:r>
        <w:tab/>
      </w:r>
      <w:r>
        <w:tab/>
        <w:t>inet_aton(addrecord[4],rdata);</w:t>
      </w:r>
    </w:p>
    <w:p w:rsidR="0076447E" w:rsidRDefault="0076447E" w:rsidP="0076447E">
      <w:r>
        <w:tab/>
      </w:r>
      <w:r>
        <w:tab/>
      </w:r>
      <w:r>
        <w:tab/>
      </w:r>
      <w:r>
        <w:tab/>
        <w:t>position += sizeof(struct in_addr);</w:t>
      </w:r>
    </w:p>
    <w:p w:rsidR="0076447E" w:rsidRDefault="0076447E" w:rsidP="0076447E"/>
    <w:p w:rsidR="0076447E" w:rsidRDefault="0076447E" w:rsidP="0076447E">
      <w:r>
        <w:tab/>
      </w:r>
      <w:r>
        <w:tab/>
      </w:r>
      <w:r>
        <w:tab/>
      </w:r>
      <w:r>
        <w:tab/>
        <w:t>addcount++;</w:t>
      </w:r>
    </w:p>
    <w:p w:rsidR="0076447E" w:rsidRDefault="0076447E" w:rsidP="0076447E"/>
    <w:p w:rsidR="0076447E" w:rsidRDefault="0076447E" w:rsidP="0076447E">
      <w:r>
        <w:tab/>
      </w:r>
      <w:r>
        <w:tab/>
      </w:r>
      <w:r>
        <w:tab/>
        <w:t>}</w:t>
      </w:r>
    </w:p>
    <w:p w:rsidR="0076447E" w:rsidRDefault="0076447E" w:rsidP="0076447E">
      <w:r>
        <w:tab/>
      </w:r>
      <w:r>
        <w:tab/>
        <w:t>}</w:t>
      </w:r>
    </w:p>
    <w:p w:rsidR="0076447E" w:rsidRDefault="0076447E" w:rsidP="0076447E">
      <w:r>
        <w:tab/>
      </w:r>
      <w:r>
        <w:tab/>
        <w:t>else if(strcmp(recordfield[3], "CNAME") == 0){</w:t>
      </w:r>
    </w:p>
    <w:p w:rsidR="0076447E" w:rsidRDefault="0076447E" w:rsidP="0076447E">
      <w:r>
        <w:tab/>
      </w:r>
      <w:r>
        <w:tab/>
      </w:r>
      <w:r>
        <w:tab/>
        <w:t>r_record = (struct RES_RECORD*)&amp;buf[position];</w:t>
      </w:r>
    </w:p>
    <w:p w:rsidR="0076447E" w:rsidRDefault="0076447E" w:rsidP="0076447E">
      <w:r>
        <w:tab/>
      </w:r>
      <w:r>
        <w:tab/>
      </w:r>
      <w:r>
        <w:tab/>
        <w:t>int r_length = strlen(recordfield[4])+2;</w:t>
      </w:r>
    </w:p>
    <w:p w:rsidR="0076447E" w:rsidRDefault="0076447E" w:rsidP="0076447E">
      <w:r>
        <w:tab/>
      </w:r>
      <w:r>
        <w:tab/>
      </w:r>
      <w:r>
        <w:tab/>
        <w:t>position -=2;</w:t>
      </w:r>
    </w:p>
    <w:p w:rsidR="0076447E" w:rsidRDefault="0076447E" w:rsidP="0076447E">
      <w:r>
        <w:tab/>
      </w:r>
      <w:r>
        <w:tab/>
      </w:r>
      <w:r>
        <w:tab/>
        <w:t>set_record(r_record, recordfield[3],recordfield[2], recordfield[1], r_length);</w:t>
      </w:r>
    </w:p>
    <w:p w:rsidR="0076447E" w:rsidRDefault="0076447E" w:rsidP="0076447E">
      <w:r>
        <w:tab/>
      </w:r>
      <w:r>
        <w:tab/>
      </w:r>
      <w:r>
        <w:tab/>
        <w:t>position += sizeof(struct RES_RECORD);</w:t>
      </w:r>
    </w:p>
    <w:p w:rsidR="0076447E" w:rsidRDefault="0076447E" w:rsidP="0076447E"/>
    <w:p w:rsidR="0076447E" w:rsidRDefault="0076447E" w:rsidP="0076447E">
      <w:r>
        <w:tab/>
      </w:r>
      <w:r>
        <w:tab/>
      </w:r>
      <w:r>
        <w:tab/>
        <w:t>char *r_data_len = (char *)&amp;buf[position];</w:t>
      </w:r>
    </w:p>
    <w:p w:rsidR="0076447E" w:rsidRDefault="0076447E" w:rsidP="0076447E">
      <w:r>
        <w:tab/>
      </w:r>
      <w:r>
        <w:tab/>
      </w:r>
      <w:r>
        <w:tab/>
        <w:t>sprintf(r_data_len, "%c", (int)strlen(recordfield[4]));</w:t>
      </w:r>
    </w:p>
    <w:p w:rsidR="0076447E" w:rsidRDefault="0076447E" w:rsidP="0076447E">
      <w:r>
        <w:tab/>
      </w:r>
      <w:r>
        <w:tab/>
      </w:r>
      <w:r>
        <w:tab/>
        <w:t>position++;</w:t>
      </w:r>
    </w:p>
    <w:p w:rsidR="0076447E" w:rsidRDefault="0076447E" w:rsidP="0076447E"/>
    <w:p w:rsidR="0076447E" w:rsidRDefault="0076447E" w:rsidP="0076447E">
      <w:r>
        <w:tab/>
      </w:r>
      <w:r>
        <w:tab/>
      </w:r>
      <w:r>
        <w:tab/>
        <w:t>r_data = (char *)&amp;buf[position];</w:t>
      </w:r>
    </w:p>
    <w:p w:rsidR="0076447E" w:rsidRDefault="0076447E" w:rsidP="0076447E">
      <w:r>
        <w:tab/>
      </w:r>
      <w:r>
        <w:tab/>
      </w:r>
      <w:r>
        <w:tab/>
        <w:t>strcpy(r_data,recordfield[4]);</w:t>
      </w:r>
    </w:p>
    <w:p w:rsidR="0076447E" w:rsidRDefault="0076447E" w:rsidP="0076447E">
      <w:r>
        <w:tab/>
      </w:r>
      <w:r>
        <w:tab/>
      </w:r>
      <w:r>
        <w:tab/>
        <w:t>r_data[strlen(r_data)] = '\0';</w:t>
      </w:r>
    </w:p>
    <w:p w:rsidR="0076447E" w:rsidRDefault="0076447E" w:rsidP="0076447E">
      <w:r>
        <w:tab/>
      </w:r>
      <w:r>
        <w:tab/>
      </w:r>
      <w:r>
        <w:tab/>
        <w:t>position += (strlen(r_data)+1);</w:t>
      </w:r>
    </w:p>
    <w:p w:rsidR="0076447E" w:rsidRDefault="0076447E" w:rsidP="0076447E">
      <w:r>
        <w:tab/>
      </w:r>
      <w:r>
        <w:tab/>
      </w:r>
      <w:r>
        <w:tab/>
        <w:t>printf("*My Answer: %s\n",recordfield[4]);</w:t>
      </w:r>
    </w:p>
    <w:p w:rsidR="0076447E" w:rsidRDefault="0076447E" w:rsidP="0076447E">
      <w:r>
        <w:tab/>
      </w:r>
      <w:r>
        <w:tab/>
        <w:t>}</w:t>
      </w:r>
    </w:p>
    <w:p w:rsidR="0076447E" w:rsidRDefault="0076447E" w:rsidP="0076447E">
      <w:r>
        <w:tab/>
      </w:r>
      <w:r>
        <w:tab/>
        <w:t>else {</w:t>
      </w:r>
    </w:p>
    <w:p w:rsidR="0076447E" w:rsidRDefault="0076447E" w:rsidP="0076447E">
      <w:r>
        <w:tab/>
      </w:r>
      <w:r>
        <w:tab/>
      </w:r>
      <w:r>
        <w:tab/>
        <w:t>r_record = (struct RES_RECORD*)&amp;buf[position];</w:t>
      </w:r>
    </w:p>
    <w:p w:rsidR="0076447E" w:rsidRDefault="0076447E" w:rsidP="0076447E">
      <w:r>
        <w:tab/>
      </w:r>
      <w:r>
        <w:tab/>
      </w:r>
      <w:r>
        <w:tab/>
        <w:t>int r_length = sizeof(struct in_addr);</w:t>
      </w:r>
    </w:p>
    <w:p w:rsidR="0076447E" w:rsidRDefault="0076447E" w:rsidP="0076447E">
      <w:r>
        <w:tab/>
      </w:r>
      <w:r>
        <w:tab/>
      </w:r>
      <w:r>
        <w:tab/>
        <w:t>set_record(r_record, recordfield[3],recordfield[2], recordfield[1], r_length);</w:t>
      </w:r>
    </w:p>
    <w:p w:rsidR="0076447E" w:rsidRDefault="0076447E" w:rsidP="0076447E">
      <w:r>
        <w:tab/>
      </w:r>
      <w:r>
        <w:tab/>
      </w:r>
      <w:r>
        <w:tab/>
        <w:t>position += sizeof(struct RES_RECORD);</w:t>
      </w:r>
    </w:p>
    <w:p w:rsidR="0076447E" w:rsidRDefault="0076447E" w:rsidP="0076447E"/>
    <w:p w:rsidR="0076447E" w:rsidRDefault="0076447E" w:rsidP="0076447E">
      <w:r>
        <w:tab/>
      </w:r>
      <w:r>
        <w:tab/>
      </w:r>
      <w:r>
        <w:tab/>
        <w:t>position -= 2;</w:t>
      </w:r>
    </w:p>
    <w:p w:rsidR="0076447E" w:rsidRDefault="0076447E" w:rsidP="0076447E">
      <w:r>
        <w:tab/>
      </w:r>
      <w:r>
        <w:tab/>
      </w:r>
      <w:r>
        <w:tab/>
        <w:t>struct in_addr *rdata = NULL;</w:t>
      </w:r>
    </w:p>
    <w:p w:rsidR="0076447E" w:rsidRDefault="0076447E" w:rsidP="0076447E">
      <w:r>
        <w:tab/>
      </w:r>
      <w:r>
        <w:tab/>
      </w:r>
      <w:r>
        <w:tab/>
        <w:t>rdata = (struct in_addr*)&amp;buf[position];</w:t>
      </w:r>
    </w:p>
    <w:p w:rsidR="0076447E" w:rsidRDefault="0076447E" w:rsidP="0076447E">
      <w:r>
        <w:tab/>
      </w:r>
      <w:r>
        <w:tab/>
      </w:r>
      <w:r>
        <w:tab/>
        <w:t>inet_aton(recordfield[4],rdata);</w:t>
      </w:r>
    </w:p>
    <w:p w:rsidR="0076447E" w:rsidRDefault="0076447E" w:rsidP="0076447E">
      <w:r>
        <w:tab/>
      </w:r>
      <w:r>
        <w:tab/>
      </w:r>
      <w:r>
        <w:tab/>
        <w:t>position += sizeof(struct in_addr);</w:t>
      </w:r>
    </w:p>
    <w:p w:rsidR="0076447E" w:rsidRDefault="0076447E" w:rsidP="0076447E">
      <w:r>
        <w:tab/>
      </w:r>
      <w:r>
        <w:tab/>
      </w:r>
      <w:r>
        <w:tab/>
        <w:t>printf("*My Answer: %s\n",recordfield[4]);</w:t>
      </w:r>
    </w:p>
    <w:p w:rsidR="0076447E" w:rsidRDefault="0076447E" w:rsidP="0076447E">
      <w:r>
        <w:tab/>
      </w:r>
      <w:r>
        <w:tab/>
        <w:t>}</w:t>
      </w:r>
    </w:p>
    <w:p w:rsidR="0076447E" w:rsidRDefault="0076447E" w:rsidP="0076447E">
      <w:r>
        <w:tab/>
      </w:r>
      <w:r>
        <w:tab/>
        <w:t>set_header(dns, anscount, authcount, addcount);</w:t>
      </w:r>
    </w:p>
    <w:p w:rsidR="0076447E" w:rsidRDefault="0076447E" w:rsidP="0076447E">
      <w:r>
        <w:tab/>
        <w:t>}else {</w:t>
      </w:r>
    </w:p>
    <w:p w:rsidR="0076447E" w:rsidRDefault="0076447E" w:rsidP="0076447E">
      <w:r>
        <w:tab/>
      </w:r>
      <w:r>
        <w:tab/>
        <w:t>//operation when no match found</w:t>
      </w:r>
    </w:p>
    <w:p w:rsidR="0076447E" w:rsidRDefault="0076447E" w:rsidP="0076447E">
      <w:r>
        <w:tab/>
      </w:r>
      <w:r>
        <w:tab/>
        <w:t>printf("No record found!\n");</w:t>
      </w:r>
    </w:p>
    <w:p w:rsidR="0076447E" w:rsidRDefault="0076447E" w:rsidP="0076447E">
      <w:r>
        <w:tab/>
      </w:r>
      <w:r>
        <w:tab/>
        <w:t>set_error_header(dns);</w:t>
      </w:r>
    </w:p>
    <w:p w:rsidR="0076447E" w:rsidRDefault="0076447E" w:rsidP="0076447E"/>
    <w:p w:rsidR="0076447E" w:rsidRDefault="0076447E" w:rsidP="0076447E">
      <w:r>
        <w:tab/>
        <w:t>}</w:t>
      </w:r>
    </w:p>
    <w:p w:rsidR="0076447E" w:rsidRDefault="0076447E" w:rsidP="0076447E"/>
    <w:p w:rsidR="0076447E" w:rsidRDefault="0076447E" w:rsidP="0076447E">
      <w:r>
        <w:tab/>
      </w:r>
      <w:r>
        <w:tab/>
        <w:t>short *buf_len = malloc(2);</w:t>
      </w:r>
    </w:p>
    <w:p w:rsidR="0076447E" w:rsidRDefault="0076447E" w:rsidP="0076447E">
      <w:r>
        <w:tab/>
      </w:r>
      <w:r>
        <w:tab/>
        <w:t>*buf_len = htons(position-2);</w:t>
      </w:r>
    </w:p>
    <w:p w:rsidR="0076447E" w:rsidRDefault="0076447E" w:rsidP="0076447E">
      <w:r>
        <w:tab/>
      </w:r>
      <w:r>
        <w:tab/>
        <w:t>memcpy(&amp;buf[0], buf_len, 2);</w:t>
      </w:r>
    </w:p>
    <w:p w:rsidR="0076447E" w:rsidRDefault="0076447E" w:rsidP="0076447E">
      <w:r>
        <w:tab/>
      </w:r>
      <w:r>
        <w:tab/>
        <w:t>/* Send back received data */</w:t>
      </w:r>
    </w:p>
    <w:p w:rsidR="0076447E" w:rsidRDefault="0076447E" w:rsidP="0076447E">
      <w:r>
        <w:tab/>
      </w:r>
      <w:r>
        <w:tab/>
        <w:t>if (send(sock, buf, position, 0) &lt;0) {</w:t>
      </w:r>
    </w:p>
    <w:p w:rsidR="0076447E" w:rsidRDefault="0076447E" w:rsidP="0076447E">
      <w:r>
        <w:tab/>
      </w:r>
      <w:r>
        <w:tab/>
      </w:r>
      <w:r>
        <w:tab/>
        <w:t>Die("Failed to send bytes to client");</w:t>
      </w:r>
    </w:p>
    <w:p w:rsidR="0076447E" w:rsidRDefault="0076447E" w:rsidP="0076447E">
      <w:r>
        <w:tab/>
      </w:r>
      <w:r>
        <w:tab/>
        <w:t>}</w:t>
      </w:r>
    </w:p>
    <w:p w:rsidR="0076447E" w:rsidRDefault="0076447E" w:rsidP="0076447E"/>
    <w:p w:rsidR="0076447E" w:rsidRDefault="0076447E" w:rsidP="0076447E">
      <w:r>
        <w:tab/>
        <w:t>close(sock);</w:t>
      </w:r>
    </w:p>
    <w:p w:rsidR="0076447E" w:rsidRDefault="0076447E" w:rsidP="0076447E">
      <w:r>
        <w:t>}</w:t>
      </w:r>
    </w:p>
    <w:p w:rsidR="0076447E" w:rsidRDefault="0076447E" w:rsidP="0076447E"/>
    <w:p w:rsidR="0076447E" w:rsidRDefault="0076447E" w:rsidP="0076447E"/>
    <w:p w:rsidR="0076447E" w:rsidRDefault="0076447E" w:rsidP="0076447E"/>
    <w:p w:rsidR="0076447E" w:rsidRDefault="0076447E" w:rsidP="0076447E">
      <w:r>
        <w:t>int main(int argc, char *argv[]) {</w:t>
      </w:r>
    </w:p>
    <w:p w:rsidR="0076447E" w:rsidRDefault="0076447E" w:rsidP="0076447E">
      <w:r>
        <w:tab/>
        <w:t>int serversock, clientsock;</w:t>
      </w:r>
    </w:p>
    <w:p w:rsidR="0076447E" w:rsidRDefault="0076447E" w:rsidP="0076447E">
      <w:r>
        <w:tab/>
        <w:t>struct sockaddr_in echoserver, echoclient;</w:t>
      </w:r>
    </w:p>
    <w:p w:rsidR="0076447E" w:rsidRDefault="0076447E" w:rsidP="0076447E"/>
    <w:p w:rsidR="0076447E" w:rsidRDefault="0076447E" w:rsidP="0076447E">
      <w:r>
        <w:tab/>
        <w:t>/* Create the TCP socket */</w:t>
      </w:r>
    </w:p>
    <w:p w:rsidR="0076447E" w:rsidRDefault="0076447E" w:rsidP="0076447E">
      <w:r>
        <w:tab/>
        <w:t>if ((serversock = socket(PF_INET, SOCK_STREAM, IPPROTO_TCP)) &lt; 0) {</w:t>
      </w:r>
    </w:p>
    <w:p w:rsidR="0076447E" w:rsidRDefault="0076447E" w:rsidP="0076447E">
      <w:r>
        <w:tab/>
      </w:r>
      <w:r>
        <w:tab/>
        <w:t>Die("Failed to create socket");</w:t>
      </w:r>
    </w:p>
    <w:p w:rsidR="0076447E" w:rsidRDefault="0076447E" w:rsidP="0076447E">
      <w:r>
        <w:tab/>
        <w:t>}</w:t>
      </w:r>
    </w:p>
    <w:p w:rsidR="0076447E" w:rsidRDefault="0076447E" w:rsidP="0076447E">
      <w:r>
        <w:tab/>
        <w:t>/* Construct the server sockaddr_in structure */</w:t>
      </w:r>
    </w:p>
    <w:p w:rsidR="0076447E" w:rsidRDefault="0076447E" w:rsidP="0076447E">
      <w:r>
        <w:tab/>
        <w:t>memset(&amp;echoserver, 0, sizeof(echoserver));       /* Clear struct */</w:t>
      </w:r>
    </w:p>
    <w:p w:rsidR="0076447E" w:rsidRDefault="0076447E" w:rsidP="0076447E">
      <w:r>
        <w:tab/>
        <w:t>echoserver.sin_family = AF_INET;                  /* Internet/IP */</w:t>
      </w:r>
    </w:p>
    <w:p w:rsidR="0076447E" w:rsidRDefault="0076447E" w:rsidP="0076447E">
      <w:r>
        <w:tab/>
        <w:t>echoserver.sin_addr.s_addr = inet_addr("127.0.0.4");   /* Incoming addr */</w:t>
      </w:r>
    </w:p>
    <w:p w:rsidR="0076447E" w:rsidRDefault="0076447E" w:rsidP="0076447E">
      <w:r>
        <w:tab/>
        <w:t>echoserver.sin_port = htons(53);       /* server port */</w:t>
      </w:r>
    </w:p>
    <w:p w:rsidR="0076447E" w:rsidRDefault="0076447E" w:rsidP="0076447E"/>
    <w:p w:rsidR="0076447E" w:rsidRDefault="0076447E" w:rsidP="0076447E">
      <w:r>
        <w:tab/>
        <w:t>/* Bind the server socket */</w:t>
      </w:r>
    </w:p>
    <w:p w:rsidR="0076447E" w:rsidRDefault="0076447E" w:rsidP="0076447E">
      <w:r>
        <w:tab/>
        <w:t>if (bind(serversock, (struct sockaddr *) &amp;echoserver,</w:t>
      </w:r>
    </w:p>
    <w:p w:rsidR="0076447E" w:rsidRDefault="0076447E" w:rsidP="0076447E">
      <w:r>
        <w:tab/>
      </w:r>
      <w:r>
        <w:tab/>
        <w:t xml:space="preserve">               sizeof(echoserver)) &lt; 0) {</w:t>
      </w:r>
    </w:p>
    <w:p w:rsidR="0076447E" w:rsidRDefault="0076447E" w:rsidP="0076447E">
      <w:r>
        <w:tab/>
      </w:r>
      <w:r>
        <w:tab/>
        <w:t>Die("Failed to bind the server socket");</w:t>
      </w:r>
    </w:p>
    <w:p w:rsidR="0076447E" w:rsidRDefault="0076447E" w:rsidP="0076447E">
      <w:r>
        <w:tab/>
        <w:t>}</w:t>
      </w:r>
    </w:p>
    <w:p w:rsidR="0076447E" w:rsidRDefault="0076447E" w:rsidP="0076447E"/>
    <w:p w:rsidR="0076447E" w:rsidRDefault="0076447E" w:rsidP="0076447E">
      <w:r>
        <w:tab/>
        <w:t>/* Listen on the server socket */</w:t>
      </w:r>
    </w:p>
    <w:p w:rsidR="0076447E" w:rsidRDefault="0076447E" w:rsidP="0076447E">
      <w:r>
        <w:tab/>
        <w:t>if (listen(serversock, MAXPENDING) &lt; 0) {</w:t>
      </w:r>
    </w:p>
    <w:p w:rsidR="0076447E" w:rsidRDefault="0076447E" w:rsidP="0076447E">
      <w:r>
        <w:tab/>
      </w:r>
      <w:r>
        <w:tab/>
        <w:t>Die("Failed to listen on server socket");</w:t>
      </w:r>
    </w:p>
    <w:p w:rsidR="0076447E" w:rsidRDefault="0076447E" w:rsidP="0076447E">
      <w:r>
        <w:tab/>
        <w:t>}</w:t>
      </w:r>
    </w:p>
    <w:p w:rsidR="0076447E" w:rsidRDefault="0076447E" w:rsidP="0076447E"/>
    <w:p w:rsidR="0076447E" w:rsidRDefault="0076447E" w:rsidP="0076447E"/>
    <w:p w:rsidR="0076447E" w:rsidRDefault="0076447E" w:rsidP="0076447E"/>
    <w:p w:rsidR="0076447E" w:rsidRDefault="0076447E" w:rsidP="0076447E">
      <w:r>
        <w:tab/>
        <w:t>/* Run until cancelled */</w:t>
      </w:r>
    </w:p>
    <w:p w:rsidR="0076447E" w:rsidRDefault="0076447E" w:rsidP="0076447E">
      <w:r>
        <w:lastRenderedPageBreak/>
        <w:tab/>
        <w:t>while (1) {</w:t>
      </w:r>
    </w:p>
    <w:p w:rsidR="0076447E" w:rsidRDefault="0076447E" w:rsidP="0076447E">
      <w:r>
        <w:tab/>
      </w:r>
      <w:r>
        <w:tab/>
        <w:t>printf("**************************************\n");</w:t>
      </w:r>
    </w:p>
    <w:p w:rsidR="0076447E" w:rsidRDefault="0076447E" w:rsidP="0076447E">
      <w:r>
        <w:tab/>
      </w:r>
      <w:r>
        <w:tab/>
        <w:t>printf("*TLD server 1 listen at 127.0.0.4\n");</w:t>
      </w:r>
    </w:p>
    <w:p w:rsidR="0076447E" w:rsidRDefault="0076447E" w:rsidP="0076447E">
      <w:r>
        <w:tab/>
      </w:r>
      <w:r>
        <w:tab/>
        <w:t>printf("**************************************\n");</w:t>
      </w:r>
    </w:p>
    <w:p w:rsidR="0076447E" w:rsidRDefault="0076447E" w:rsidP="0076447E"/>
    <w:p w:rsidR="0076447E" w:rsidRDefault="0076447E" w:rsidP="0076447E">
      <w:r>
        <w:tab/>
      </w:r>
      <w:r>
        <w:tab/>
        <w:t>unsigned int clientlen = sizeof(echoclient);</w:t>
      </w:r>
    </w:p>
    <w:p w:rsidR="0076447E" w:rsidRDefault="0076447E" w:rsidP="0076447E">
      <w:r>
        <w:tab/>
      </w:r>
      <w:r>
        <w:tab/>
        <w:t>/* Wait for client connection */</w:t>
      </w:r>
    </w:p>
    <w:p w:rsidR="0076447E" w:rsidRDefault="0076447E" w:rsidP="0076447E">
      <w:r>
        <w:tab/>
      </w:r>
      <w:r>
        <w:tab/>
        <w:t>if ((clientsock =</w:t>
      </w:r>
    </w:p>
    <w:p w:rsidR="0076447E" w:rsidRDefault="0076447E" w:rsidP="0076447E">
      <w:r>
        <w:tab/>
      </w:r>
      <w:r>
        <w:tab/>
        <w:t xml:space="preserve">   accept(serversock, (struct sockaddr *) &amp;echoclient,</w:t>
      </w:r>
    </w:p>
    <w:p w:rsidR="0076447E" w:rsidRDefault="0076447E" w:rsidP="0076447E">
      <w:r>
        <w:tab/>
      </w:r>
      <w:r>
        <w:tab/>
      </w:r>
      <w:r>
        <w:tab/>
        <w:t xml:space="preserve">  &amp;clientlen)) &lt; 0) {</w:t>
      </w:r>
    </w:p>
    <w:p w:rsidR="0076447E" w:rsidRDefault="0076447E" w:rsidP="0076447E">
      <w:r>
        <w:tab/>
      </w:r>
      <w:r>
        <w:tab/>
      </w:r>
      <w:r>
        <w:tab/>
        <w:t>Die("Failed to accept client connection");</w:t>
      </w:r>
    </w:p>
    <w:p w:rsidR="0076447E" w:rsidRDefault="0076447E" w:rsidP="0076447E">
      <w:r>
        <w:tab/>
      </w:r>
      <w:r>
        <w:tab/>
        <w:t>}</w:t>
      </w:r>
    </w:p>
    <w:p w:rsidR="0076447E" w:rsidRDefault="0076447E" w:rsidP="0076447E"/>
    <w:p w:rsidR="0076447E" w:rsidRDefault="0076447E" w:rsidP="0076447E">
      <w:r>
        <w:tab/>
      </w:r>
      <w:r>
        <w:tab/>
        <w:t>HandleClient(clientsock);</w:t>
      </w:r>
    </w:p>
    <w:p w:rsidR="0076447E" w:rsidRDefault="0076447E" w:rsidP="0076447E">
      <w:r>
        <w:tab/>
        <w:t>}</w:t>
      </w:r>
    </w:p>
    <w:p w:rsidR="0076447E" w:rsidRDefault="0076447E" w:rsidP="0076447E">
      <w:r>
        <w:t>}</w:t>
      </w:r>
    </w:p>
    <w:p w:rsidR="0076447E" w:rsidRDefault="0076447E" w:rsidP="0076447E"/>
    <w:p w:rsidR="0076447E" w:rsidRPr="00AB28AF" w:rsidRDefault="00AB28AF" w:rsidP="0076447E">
      <w:pPr>
        <w:rPr>
          <w:b/>
        </w:rPr>
      </w:pPr>
      <w:r>
        <w:rPr>
          <w:b/>
        </w:rPr>
        <w:t>tldserver2.c</w:t>
      </w:r>
    </w:p>
    <w:p w:rsidR="00AB28AF" w:rsidRDefault="00AB28AF" w:rsidP="00AB28AF">
      <w:r>
        <w:t>#include &lt;stdio.h&gt;</w:t>
      </w:r>
    </w:p>
    <w:p w:rsidR="00AB28AF" w:rsidRDefault="00AB28AF" w:rsidP="00AB28AF">
      <w:r>
        <w:t>#include &lt;sys/socket.h&gt;</w:t>
      </w:r>
    </w:p>
    <w:p w:rsidR="00AB28AF" w:rsidRDefault="00AB28AF" w:rsidP="00AB28AF">
      <w:r>
        <w:t>#include &lt;arpa/inet.h&gt;</w:t>
      </w:r>
    </w:p>
    <w:p w:rsidR="00AB28AF" w:rsidRDefault="00AB28AF" w:rsidP="00AB28AF">
      <w:r>
        <w:t>#include &lt;stdlib.h&gt;</w:t>
      </w:r>
    </w:p>
    <w:p w:rsidR="00AB28AF" w:rsidRDefault="00AB28AF" w:rsidP="00AB28AF">
      <w:r>
        <w:t>#include &lt;string.h&gt;</w:t>
      </w:r>
    </w:p>
    <w:p w:rsidR="00AB28AF" w:rsidRDefault="00AB28AF" w:rsidP="00AB28AF">
      <w:r>
        <w:t>#include &lt;unistd.h&gt;</w:t>
      </w:r>
    </w:p>
    <w:p w:rsidR="00AB28AF" w:rsidRDefault="00AB28AF" w:rsidP="00AB28AF">
      <w:r>
        <w:t>#include &lt;netinet/in.h&gt;</w:t>
      </w:r>
    </w:p>
    <w:p w:rsidR="00AB28AF" w:rsidRDefault="00AB28AF" w:rsidP="00AB28AF"/>
    <w:p w:rsidR="00AB28AF" w:rsidRDefault="00AB28AF" w:rsidP="00AB28AF">
      <w:r>
        <w:t>#define MAXPENDING 5    /* Max connection requests */</w:t>
      </w:r>
    </w:p>
    <w:p w:rsidR="00AB28AF" w:rsidRDefault="00AB28AF" w:rsidP="00AB28AF">
      <w:r>
        <w:t>#define BUFFSIZE 1024</w:t>
      </w:r>
    </w:p>
    <w:p w:rsidR="00AB28AF" w:rsidRDefault="00AB28AF" w:rsidP="00AB28AF">
      <w:r>
        <w:t>#define T_A 1 //Ipv4 address</w:t>
      </w:r>
    </w:p>
    <w:p w:rsidR="00AB28AF" w:rsidRDefault="00AB28AF" w:rsidP="00AB28AF">
      <w:r>
        <w:t>#define T_NS 2 //Nameserver</w:t>
      </w:r>
    </w:p>
    <w:p w:rsidR="00AB28AF" w:rsidRDefault="00AB28AF" w:rsidP="00AB28AF">
      <w:r>
        <w:t>#define T_CNAME 5 // canonical name</w:t>
      </w:r>
    </w:p>
    <w:p w:rsidR="00AB28AF" w:rsidRDefault="00AB28AF" w:rsidP="00AB28AF">
      <w:r>
        <w:t>#define T_SOA 6 /* start of authority zone */</w:t>
      </w:r>
    </w:p>
    <w:p w:rsidR="00AB28AF" w:rsidRDefault="00AB28AF" w:rsidP="00AB28AF">
      <w:r>
        <w:t>#define T_PTR 12 /* domain name pointer */</w:t>
      </w:r>
    </w:p>
    <w:p w:rsidR="00AB28AF" w:rsidRDefault="00AB28AF" w:rsidP="00AB28AF">
      <w:r>
        <w:t>#define T_MX 15 //Mail server</w:t>
      </w:r>
    </w:p>
    <w:p w:rsidR="00AB28AF" w:rsidRDefault="00AB28AF" w:rsidP="00AB28AF"/>
    <w:p w:rsidR="00AB28AF" w:rsidRDefault="00AB28AF" w:rsidP="00AB28AF">
      <w:r>
        <w:t>//DNS header structure</w:t>
      </w:r>
    </w:p>
    <w:p w:rsidR="00AB28AF" w:rsidRDefault="00AB28AF" w:rsidP="00AB28AF">
      <w:r>
        <w:t>struct DNS_HEADER</w:t>
      </w:r>
    </w:p>
    <w:p w:rsidR="00AB28AF" w:rsidRDefault="00AB28AF" w:rsidP="00AB28AF">
      <w:r>
        <w:t>{</w:t>
      </w:r>
    </w:p>
    <w:p w:rsidR="00AB28AF" w:rsidRDefault="00AB28AF" w:rsidP="00AB28AF">
      <w:r>
        <w:t xml:space="preserve">    unsigned short id; // identification number</w:t>
      </w:r>
    </w:p>
    <w:p w:rsidR="00AB28AF" w:rsidRDefault="00AB28AF" w:rsidP="00AB28AF"/>
    <w:p w:rsidR="00AB28AF" w:rsidRDefault="00AB28AF" w:rsidP="00AB28AF">
      <w:r>
        <w:t xml:space="preserve">    unsigned char rd :1; // recursion desired</w:t>
      </w:r>
    </w:p>
    <w:p w:rsidR="00AB28AF" w:rsidRDefault="00AB28AF" w:rsidP="00AB28AF">
      <w:r>
        <w:t xml:space="preserve">    unsigned char tc :1; // truncated message</w:t>
      </w:r>
    </w:p>
    <w:p w:rsidR="00AB28AF" w:rsidRDefault="00AB28AF" w:rsidP="00AB28AF">
      <w:r>
        <w:t xml:space="preserve">    unsigned char aa :1; // authoritive answer</w:t>
      </w:r>
    </w:p>
    <w:p w:rsidR="00AB28AF" w:rsidRDefault="00AB28AF" w:rsidP="00AB28AF">
      <w:r>
        <w:t xml:space="preserve">    unsigned char opcode :4; // purpose of message</w:t>
      </w:r>
    </w:p>
    <w:p w:rsidR="00AB28AF" w:rsidRDefault="00AB28AF" w:rsidP="00AB28AF">
      <w:r>
        <w:lastRenderedPageBreak/>
        <w:t xml:space="preserve">    unsigned char qr :1; // query/response flag</w:t>
      </w:r>
    </w:p>
    <w:p w:rsidR="00AB28AF" w:rsidRDefault="00AB28AF" w:rsidP="00AB28AF"/>
    <w:p w:rsidR="00AB28AF" w:rsidRDefault="00AB28AF" w:rsidP="00AB28AF">
      <w:r>
        <w:t xml:space="preserve">    unsigned char rcode :4; // response code</w:t>
      </w:r>
    </w:p>
    <w:p w:rsidR="00AB28AF" w:rsidRDefault="00AB28AF" w:rsidP="00AB28AF">
      <w:r>
        <w:t xml:space="preserve">    unsigned char cd :1; // checking disabled</w:t>
      </w:r>
    </w:p>
    <w:p w:rsidR="00AB28AF" w:rsidRDefault="00AB28AF" w:rsidP="00AB28AF">
      <w:r>
        <w:t xml:space="preserve">    unsigned char ad :1; // authenticated data</w:t>
      </w:r>
    </w:p>
    <w:p w:rsidR="00AB28AF" w:rsidRDefault="00AB28AF" w:rsidP="00AB28AF">
      <w:r>
        <w:t xml:space="preserve">    unsigned char z :1; // its z! reserved</w:t>
      </w:r>
    </w:p>
    <w:p w:rsidR="00AB28AF" w:rsidRDefault="00AB28AF" w:rsidP="00AB28AF">
      <w:r>
        <w:t xml:space="preserve">    unsigned char ra :1; // recursion available</w:t>
      </w:r>
    </w:p>
    <w:p w:rsidR="00AB28AF" w:rsidRDefault="00AB28AF" w:rsidP="00AB28AF"/>
    <w:p w:rsidR="00AB28AF" w:rsidRDefault="00AB28AF" w:rsidP="00AB28AF">
      <w:r>
        <w:t xml:space="preserve">    unsigned short q_count; // number of question entries</w:t>
      </w:r>
    </w:p>
    <w:p w:rsidR="00AB28AF" w:rsidRDefault="00AB28AF" w:rsidP="00AB28AF">
      <w:r>
        <w:t xml:space="preserve">    unsigned short ans_count; // number of answer entries</w:t>
      </w:r>
    </w:p>
    <w:p w:rsidR="00AB28AF" w:rsidRDefault="00AB28AF" w:rsidP="00AB28AF">
      <w:r>
        <w:t xml:space="preserve">    unsigned short auth_count; // number of authority entries</w:t>
      </w:r>
    </w:p>
    <w:p w:rsidR="00AB28AF" w:rsidRDefault="00AB28AF" w:rsidP="00AB28AF">
      <w:r>
        <w:t xml:space="preserve">    unsigned short add_count; // number of resource entries</w:t>
      </w:r>
    </w:p>
    <w:p w:rsidR="00AB28AF" w:rsidRDefault="00AB28AF" w:rsidP="00AB28AF">
      <w:r>
        <w:t>};</w:t>
      </w:r>
    </w:p>
    <w:p w:rsidR="00AB28AF" w:rsidRDefault="00AB28AF" w:rsidP="00AB28AF"/>
    <w:p w:rsidR="00AB28AF" w:rsidRDefault="00AB28AF" w:rsidP="00AB28AF">
      <w:r>
        <w:t>//Constant sized fields of query structure</w:t>
      </w:r>
    </w:p>
    <w:p w:rsidR="00AB28AF" w:rsidRDefault="00AB28AF" w:rsidP="00AB28AF">
      <w:r>
        <w:t>struct QUESTION</w:t>
      </w:r>
    </w:p>
    <w:p w:rsidR="00AB28AF" w:rsidRDefault="00AB28AF" w:rsidP="00AB28AF">
      <w:r>
        <w:t>{</w:t>
      </w:r>
    </w:p>
    <w:p w:rsidR="00AB28AF" w:rsidRDefault="00AB28AF" w:rsidP="00AB28AF">
      <w:r>
        <w:t xml:space="preserve">    unsigned short qtype;</w:t>
      </w:r>
    </w:p>
    <w:p w:rsidR="00AB28AF" w:rsidRDefault="00AB28AF" w:rsidP="00AB28AF">
      <w:r>
        <w:t xml:space="preserve">    unsigned short qclass;</w:t>
      </w:r>
    </w:p>
    <w:p w:rsidR="00AB28AF" w:rsidRDefault="00AB28AF" w:rsidP="00AB28AF">
      <w:r>
        <w:t>};</w:t>
      </w:r>
    </w:p>
    <w:p w:rsidR="00AB28AF" w:rsidRDefault="00AB28AF" w:rsidP="00AB28AF"/>
    <w:p w:rsidR="00AB28AF" w:rsidRDefault="00AB28AF" w:rsidP="00AB28AF"/>
    <w:p w:rsidR="00AB28AF" w:rsidRDefault="00AB28AF" w:rsidP="00AB28AF">
      <w:r>
        <w:t>//Pointers to resource record contents</w:t>
      </w:r>
    </w:p>
    <w:p w:rsidR="00AB28AF" w:rsidRDefault="00AB28AF" w:rsidP="00AB28AF">
      <w:r>
        <w:t>struct RES_RECORD</w:t>
      </w:r>
    </w:p>
    <w:p w:rsidR="00AB28AF" w:rsidRDefault="00AB28AF" w:rsidP="00AB28AF">
      <w:r>
        <w:t>{</w:t>
      </w:r>
    </w:p>
    <w:p w:rsidR="00AB28AF" w:rsidRDefault="00AB28AF" w:rsidP="00AB28AF">
      <w:r>
        <w:t xml:space="preserve">    short type;</w:t>
      </w:r>
    </w:p>
    <w:p w:rsidR="00AB28AF" w:rsidRDefault="00AB28AF" w:rsidP="00AB28AF">
      <w:r>
        <w:t xml:space="preserve">    short _class;</w:t>
      </w:r>
    </w:p>
    <w:p w:rsidR="00AB28AF" w:rsidRDefault="00AB28AF" w:rsidP="00AB28AF">
      <w:r>
        <w:t xml:space="preserve">    int ttl;</w:t>
      </w:r>
    </w:p>
    <w:p w:rsidR="00AB28AF" w:rsidRDefault="00AB28AF" w:rsidP="00AB28AF">
      <w:r>
        <w:t xml:space="preserve">    short data_len;</w:t>
      </w:r>
    </w:p>
    <w:p w:rsidR="00AB28AF" w:rsidRDefault="00AB28AF" w:rsidP="00AB28AF">
      <w:r>
        <w:t>};</w:t>
      </w:r>
    </w:p>
    <w:p w:rsidR="00AB28AF" w:rsidRDefault="00AB28AF" w:rsidP="00AB28AF"/>
    <w:p w:rsidR="00AB28AF" w:rsidRDefault="00AB28AF" w:rsidP="00AB28AF">
      <w:r>
        <w:t>//Structure of a Query</w:t>
      </w:r>
    </w:p>
    <w:p w:rsidR="00AB28AF" w:rsidRDefault="00AB28AF" w:rsidP="00AB28AF">
      <w:r>
        <w:t>typedef struct</w:t>
      </w:r>
    </w:p>
    <w:p w:rsidR="00AB28AF" w:rsidRDefault="00AB28AF" w:rsidP="00AB28AF">
      <w:r>
        <w:t>{</w:t>
      </w:r>
    </w:p>
    <w:p w:rsidR="00AB28AF" w:rsidRDefault="00AB28AF" w:rsidP="00AB28AF">
      <w:r>
        <w:t xml:space="preserve">    unsigned char *name;</w:t>
      </w:r>
    </w:p>
    <w:p w:rsidR="00AB28AF" w:rsidRDefault="00AB28AF" w:rsidP="00AB28AF">
      <w:r>
        <w:t xml:space="preserve">    struct QUESTION *ques;</w:t>
      </w:r>
    </w:p>
    <w:p w:rsidR="00AB28AF" w:rsidRDefault="00AB28AF" w:rsidP="00AB28AF">
      <w:r>
        <w:t>} QUERY;</w:t>
      </w:r>
    </w:p>
    <w:p w:rsidR="00AB28AF" w:rsidRDefault="00AB28AF" w:rsidP="00AB28AF"/>
    <w:p w:rsidR="00AB28AF" w:rsidRDefault="00AB28AF" w:rsidP="00AB28AF">
      <w:r>
        <w:t>void Die(char *mess) { perror(mess); exit(1); }</w:t>
      </w:r>
    </w:p>
    <w:p w:rsidR="00AB28AF" w:rsidRDefault="00AB28AF" w:rsidP="00AB28AF"/>
    <w:p w:rsidR="00AB28AF" w:rsidRDefault="00AB28AF" w:rsidP="00AB28AF">
      <w:r>
        <w:t>char* convert_type(int qtype) {</w:t>
      </w:r>
    </w:p>
    <w:p w:rsidR="00AB28AF" w:rsidRDefault="00AB28AF" w:rsidP="00AB28AF">
      <w:r>
        <w:tab/>
        <w:t>char * q_type = malloc(5);</w:t>
      </w:r>
    </w:p>
    <w:p w:rsidR="00AB28AF" w:rsidRDefault="00AB28AF" w:rsidP="00AB28AF">
      <w:r>
        <w:tab/>
        <w:t>switch(qtype) {</w:t>
      </w:r>
    </w:p>
    <w:p w:rsidR="00AB28AF" w:rsidRDefault="00AB28AF" w:rsidP="00AB28AF">
      <w:r>
        <w:tab/>
      </w:r>
      <w:r>
        <w:tab/>
        <w:t>case 1: strcpy(q_type, "A"); break;</w:t>
      </w:r>
    </w:p>
    <w:p w:rsidR="00AB28AF" w:rsidRDefault="00AB28AF" w:rsidP="00AB28AF">
      <w:r>
        <w:lastRenderedPageBreak/>
        <w:tab/>
      </w:r>
      <w:r>
        <w:tab/>
        <w:t>case 2: strcpy(q_type, "NS"); break;</w:t>
      </w:r>
    </w:p>
    <w:p w:rsidR="00AB28AF" w:rsidRDefault="00AB28AF" w:rsidP="00AB28AF">
      <w:r>
        <w:tab/>
      </w:r>
      <w:r>
        <w:tab/>
        <w:t>case 5: strcpy(q_type, "CNAME"); break;</w:t>
      </w:r>
    </w:p>
    <w:p w:rsidR="00AB28AF" w:rsidRDefault="00AB28AF" w:rsidP="00AB28AF">
      <w:r>
        <w:tab/>
      </w:r>
      <w:r>
        <w:tab/>
        <w:t>case 6: strcpy(q_type, "SOA"); break;</w:t>
      </w:r>
    </w:p>
    <w:p w:rsidR="00AB28AF" w:rsidRDefault="00AB28AF" w:rsidP="00AB28AF">
      <w:r>
        <w:tab/>
      </w:r>
      <w:r>
        <w:tab/>
        <w:t>case 12: strcpy(q_type, "PTR"); break;</w:t>
      </w:r>
    </w:p>
    <w:p w:rsidR="00AB28AF" w:rsidRDefault="00AB28AF" w:rsidP="00AB28AF">
      <w:r>
        <w:tab/>
      </w:r>
      <w:r>
        <w:tab/>
        <w:t>case 15: strcpy(q_type, "MX"); break;</w:t>
      </w:r>
    </w:p>
    <w:p w:rsidR="00AB28AF" w:rsidRDefault="00AB28AF" w:rsidP="00AB28AF">
      <w:r>
        <w:tab/>
        <w:t>}</w:t>
      </w:r>
    </w:p>
    <w:p w:rsidR="00AB28AF" w:rsidRDefault="00AB28AF" w:rsidP="00AB28AF">
      <w:r>
        <w:tab/>
        <w:t>return q_type;</w:t>
      </w:r>
    </w:p>
    <w:p w:rsidR="00AB28AF" w:rsidRDefault="00AB28AF" w:rsidP="00AB28AF">
      <w:r>
        <w:t>}</w:t>
      </w:r>
    </w:p>
    <w:p w:rsidR="00AB28AF" w:rsidRDefault="00AB28AF" w:rsidP="00AB28AF"/>
    <w:p w:rsidR="00AB28AF" w:rsidRDefault="00AB28AF" w:rsidP="00AB28AF">
      <w:r>
        <w:t>char* checktld1record(char* name, int type) {</w:t>
      </w:r>
    </w:p>
    <w:p w:rsidR="00AB28AF" w:rsidRDefault="00AB28AF" w:rsidP="00AB28AF">
      <w:r>
        <w:tab/>
        <w:t>FILE *fp;</w:t>
      </w:r>
    </w:p>
    <w:p w:rsidR="00AB28AF" w:rsidRDefault="00AB28AF" w:rsidP="00AB28AF">
      <w:r>
        <w:tab/>
        <w:t>int i, j, k, temp = 0;</w:t>
      </w:r>
    </w:p>
    <w:p w:rsidR="00AB28AF" w:rsidRDefault="00AB28AF" w:rsidP="00AB28AF">
      <w:r>
        <w:tab/>
        <w:t>char line[100], content[20][100], recordname[30];</w:t>
      </w:r>
    </w:p>
    <w:p w:rsidR="00AB28AF" w:rsidRDefault="00AB28AF" w:rsidP="00AB28AF">
      <w:r>
        <w:tab/>
        <w:t>char  *p, *qtype;</w:t>
      </w:r>
    </w:p>
    <w:p w:rsidR="00AB28AF" w:rsidRDefault="00AB28AF" w:rsidP="00AB28AF"/>
    <w:p w:rsidR="00AB28AF" w:rsidRDefault="00AB28AF" w:rsidP="00AB28AF">
      <w:r>
        <w:tab/>
        <w:t>qtype = convert_type(type);</w:t>
      </w:r>
    </w:p>
    <w:p w:rsidR="00AB28AF" w:rsidRDefault="00AB28AF" w:rsidP="00AB28AF"/>
    <w:p w:rsidR="00AB28AF" w:rsidRDefault="00AB28AF" w:rsidP="00AB28AF">
      <w:r>
        <w:tab/>
        <w:t>fp = fopen("tld2.db" , "r");</w:t>
      </w:r>
    </w:p>
    <w:p w:rsidR="00AB28AF" w:rsidRDefault="00AB28AF" w:rsidP="00AB28AF">
      <w:r>
        <w:tab/>
        <w:t>if(fp == NULL)</w:t>
      </w:r>
    </w:p>
    <w:p w:rsidR="00AB28AF" w:rsidRDefault="00AB28AF" w:rsidP="00AB28AF">
      <w:r>
        <w:tab/>
      </w:r>
      <w:r>
        <w:tab/>
        <w:t>perror("Error opening file");</w:t>
      </w:r>
    </w:p>
    <w:p w:rsidR="00AB28AF" w:rsidRDefault="00AB28AF" w:rsidP="00AB28AF">
      <w:r>
        <w:tab/>
        <w:t>else</w:t>
      </w:r>
    </w:p>
    <w:p w:rsidR="00AB28AF" w:rsidRDefault="00AB28AF" w:rsidP="00AB28AF">
      <w:r>
        <w:tab/>
        <w:t>{</w:t>
      </w:r>
    </w:p>
    <w:p w:rsidR="00AB28AF" w:rsidRDefault="00AB28AF" w:rsidP="00AB28AF">
      <w:r>
        <w:tab/>
      </w:r>
      <w:r>
        <w:tab/>
        <w:t>while(fgets(line, 200, fp)!= NULL)</w:t>
      </w:r>
    </w:p>
    <w:p w:rsidR="00AB28AF" w:rsidRDefault="00AB28AF" w:rsidP="00AB28AF">
      <w:r>
        <w:tab/>
      </w:r>
      <w:r>
        <w:tab/>
        <w:t>{</w:t>
      </w:r>
    </w:p>
    <w:p w:rsidR="00AB28AF" w:rsidRDefault="00AB28AF" w:rsidP="00AB28AF">
      <w:r>
        <w:t xml:space="preserve">        </w:t>
      </w:r>
      <w:r>
        <w:tab/>
        <w:t>strcpy(content[temp], line);</w:t>
      </w:r>
    </w:p>
    <w:p w:rsidR="00AB28AF" w:rsidRDefault="00AB28AF" w:rsidP="00AB28AF">
      <w:r>
        <w:t xml:space="preserve">        </w:t>
      </w:r>
      <w:r>
        <w:tab/>
        <w:t>temp++;</w:t>
      </w:r>
    </w:p>
    <w:p w:rsidR="00AB28AF" w:rsidRDefault="00AB28AF" w:rsidP="00AB28AF">
      <w:r>
        <w:t xml:space="preserve"> </w:t>
      </w:r>
      <w:r>
        <w:tab/>
      </w:r>
      <w:r>
        <w:tab/>
        <w:t>}</w:t>
      </w:r>
    </w:p>
    <w:p w:rsidR="00AB28AF" w:rsidRDefault="00AB28AF" w:rsidP="00AB28AF">
      <w:r>
        <w:tab/>
      </w:r>
      <w:r>
        <w:tab/>
        <w:t>fclose(fp);</w:t>
      </w:r>
    </w:p>
    <w:p w:rsidR="00AB28AF" w:rsidRDefault="00AB28AF" w:rsidP="00AB28AF">
      <w:r>
        <w:tab/>
        <w:t>}</w:t>
      </w:r>
    </w:p>
    <w:p w:rsidR="00AB28AF" w:rsidRDefault="00AB28AF" w:rsidP="00AB28AF"/>
    <w:p w:rsidR="00AB28AF" w:rsidRDefault="00AB28AF" w:rsidP="00AB28AF">
      <w:r>
        <w:tab/>
        <w:t>for(i = 0; i &lt; temp; i++)</w:t>
      </w:r>
    </w:p>
    <w:p w:rsidR="00AB28AF" w:rsidRDefault="00AB28AF" w:rsidP="00AB28AF">
      <w:r>
        <w:t xml:space="preserve">    {</w:t>
      </w:r>
    </w:p>
    <w:p w:rsidR="00AB28AF" w:rsidRDefault="00AB28AF" w:rsidP="00AB28AF">
      <w:r>
        <w:tab/>
      </w:r>
      <w:r>
        <w:tab/>
        <w:t>if((p = strstr(content[i],qtype)))</w:t>
      </w:r>
    </w:p>
    <w:p w:rsidR="00AB28AF" w:rsidRDefault="00AB28AF" w:rsidP="00AB28AF">
      <w:r>
        <w:tab/>
      </w:r>
      <w:r>
        <w:tab/>
        <w:t>{</w:t>
      </w:r>
    </w:p>
    <w:p w:rsidR="00AB28AF" w:rsidRDefault="00AB28AF" w:rsidP="00AB28AF">
      <w:r>
        <w:tab/>
      </w:r>
      <w:r>
        <w:tab/>
      </w:r>
      <w:r>
        <w:tab/>
        <w:t>for(j = 0; j&lt;= strlen(content[i]); j++)</w:t>
      </w:r>
    </w:p>
    <w:p w:rsidR="00AB28AF" w:rsidRDefault="00AB28AF" w:rsidP="00AB28AF">
      <w:r>
        <w:tab/>
      </w:r>
      <w:r>
        <w:tab/>
      </w:r>
      <w:r>
        <w:tab/>
        <w:t>{</w:t>
      </w:r>
    </w:p>
    <w:p w:rsidR="00AB28AF" w:rsidRDefault="00AB28AF" w:rsidP="00AB28AF">
      <w:r>
        <w:tab/>
      </w:r>
      <w:r>
        <w:tab/>
      </w:r>
      <w:r>
        <w:tab/>
      </w:r>
      <w:r>
        <w:tab/>
        <w:t>if(content[i][j] == ',')</w:t>
      </w:r>
    </w:p>
    <w:p w:rsidR="00AB28AF" w:rsidRDefault="00AB28AF" w:rsidP="00AB28AF">
      <w:r>
        <w:tab/>
      </w:r>
      <w:r>
        <w:tab/>
      </w:r>
      <w:r>
        <w:tab/>
      </w:r>
      <w:r>
        <w:tab/>
        <w:t>{</w:t>
      </w:r>
    </w:p>
    <w:p w:rsidR="00AB28AF" w:rsidRDefault="00AB28AF" w:rsidP="00AB28AF">
      <w:r>
        <w:tab/>
      </w:r>
      <w:r>
        <w:tab/>
      </w:r>
      <w:r>
        <w:tab/>
      </w:r>
      <w:r>
        <w:tab/>
      </w:r>
      <w:r>
        <w:tab/>
        <w:t>for(k = 0; k &lt; j; k++)</w:t>
      </w:r>
    </w:p>
    <w:p w:rsidR="00AB28AF" w:rsidRDefault="00AB28AF" w:rsidP="00AB28AF">
      <w:r>
        <w:tab/>
      </w:r>
      <w:r>
        <w:tab/>
      </w:r>
      <w:r>
        <w:tab/>
      </w:r>
      <w:r>
        <w:tab/>
      </w:r>
      <w:r>
        <w:tab/>
      </w:r>
      <w:r>
        <w:tab/>
        <w:t>recordname[k] = content[i][k];</w:t>
      </w:r>
    </w:p>
    <w:p w:rsidR="00AB28AF" w:rsidRDefault="00AB28AF" w:rsidP="00AB28AF">
      <w:r>
        <w:tab/>
      </w:r>
      <w:r>
        <w:tab/>
      </w:r>
      <w:r>
        <w:tab/>
      </w:r>
      <w:r>
        <w:tab/>
      </w:r>
      <w:r>
        <w:tab/>
        <w:t>recordname[j]='\0';</w:t>
      </w:r>
    </w:p>
    <w:p w:rsidR="00AB28AF" w:rsidRDefault="00AB28AF" w:rsidP="00AB28AF">
      <w:r>
        <w:tab/>
      </w:r>
      <w:r>
        <w:tab/>
      </w:r>
      <w:r>
        <w:tab/>
      </w:r>
      <w:r>
        <w:tab/>
      </w:r>
      <w:r>
        <w:tab/>
        <w:t>if(strcmp(name, recordname) == 0)</w:t>
      </w:r>
    </w:p>
    <w:p w:rsidR="00AB28AF" w:rsidRDefault="00AB28AF" w:rsidP="00AB28AF">
      <w:r>
        <w:tab/>
      </w:r>
      <w:r>
        <w:tab/>
      </w:r>
      <w:r>
        <w:tab/>
      </w:r>
      <w:r>
        <w:tab/>
      </w:r>
      <w:r>
        <w:tab/>
        <w:t>{</w:t>
      </w:r>
    </w:p>
    <w:p w:rsidR="00AB28AF" w:rsidRDefault="00AB28AF" w:rsidP="00AB28AF">
      <w:r>
        <w:tab/>
      </w:r>
      <w:r>
        <w:tab/>
      </w:r>
      <w:r>
        <w:tab/>
      </w:r>
      <w:r>
        <w:tab/>
      </w:r>
      <w:r>
        <w:tab/>
      </w:r>
      <w:r>
        <w:tab/>
        <w:t>p =strstr(content[i], name);</w:t>
      </w:r>
    </w:p>
    <w:p w:rsidR="00AB28AF" w:rsidRDefault="00AB28AF" w:rsidP="00AB28AF">
      <w:r>
        <w:lastRenderedPageBreak/>
        <w:tab/>
      </w:r>
      <w:r>
        <w:tab/>
      </w:r>
      <w:r>
        <w:tab/>
      </w:r>
      <w:r>
        <w:tab/>
      </w:r>
      <w:r>
        <w:tab/>
      </w:r>
      <w:r>
        <w:tab/>
        <w:t>return p;</w:t>
      </w:r>
    </w:p>
    <w:p w:rsidR="00AB28AF" w:rsidRDefault="00AB28AF" w:rsidP="00AB28AF">
      <w:r>
        <w:tab/>
      </w:r>
      <w:r>
        <w:tab/>
      </w:r>
      <w:r>
        <w:tab/>
      </w:r>
      <w:r>
        <w:tab/>
      </w:r>
      <w:r>
        <w:tab/>
        <w:t>}</w:t>
      </w:r>
    </w:p>
    <w:p w:rsidR="00AB28AF" w:rsidRDefault="00AB28AF" w:rsidP="00AB28AF">
      <w:r>
        <w:tab/>
      </w:r>
      <w:r>
        <w:tab/>
      </w:r>
      <w:r>
        <w:tab/>
      </w:r>
      <w:r>
        <w:tab/>
      </w:r>
      <w:r>
        <w:tab/>
        <w:t>else</w:t>
      </w:r>
    </w:p>
    <w:p w:rsidR="00AB28AF" w:rsidRDefault="00AB28AF" w:rsidP="00AB28AF">
      <w:r>
        <w:tab/>
      </w:r>
      <w:r>
        <w:tab/>
      </w:r>
      <w:r>
        <w:tab/>
      </w:r>
      <w:r>
        <w:tab/>
      </w:r>
      <w:r>
        <w:tab/>
      </w:r>
      <w:r>
        <w:tab/>
        <w:t>break;</w:t>
      </w:r>
    </w:p>
    <w:p w:rsidR="00AB28AF" w:rsidRDefault="00AB28AF" w:rsidP="00AB28AF">
      <w:r>
        <w:tab/>
      </w:r>
      <w:r>
        <w:tab/>
      </w:r>
      <w:r>
        <w:tab/>
      </w:r>
      <w:r>
        <w:tab/>
        <w:t>}</w:t>
      </w:r>
    </w:p>
    <w:p w:rsidR="00AB28AF" w:rsidRDefault="00AB28AF" w:rsidP="00AB28AF">
      <w:r>
        <w:tab/>
      </w:r>
      <w:r>
        <w:tab/>
      </w:r>
      <w:r>
        <w:tab/>
        <w:t>}</w:t>
      </w:r>
    </w:p>
    <w:p w:rsidR="00AB28AF" w:rsidRDefault="00AB28AF" w:rsidP="00AB28AF">
      <w:r>
        <w:tab/>
      </w:r>
      <w:r>
        <w:tab/>
        <w:t>}</w:t>
      </w:r>
    </w:p>
    <w:p w:rsidR="00AB28AF" w:rsidRDefault="00AB28AF" w:rsidP="00AB28AF">
      <w:r>
        <w:tab/>
        <w:t>}</w:t>
      </w:r>
    </w:p>
    <w:p w:rsidR="00AB28AF" w:rsidRDefault="00AB28AF" w:rsidP="00AB28AF">
      <w:r>
        <w:tab/>
        <w:t>p = NULL;</w:t>
      </w:r>
    </w:p>
    <w:p w:rsidR="00AB28AF" w:rsidRDefault="00AB28AF" w:rsidP="00AB28AF">
      <w:r>
        <w:tab/>
        <w:t>return p;</w:t>
      </w:r>
    </w:p>
    <w:p w:rsidR="00AB28AF" w:rsidRDefault="00AB28AF" w:rsidP="00AB28AF">
      <w:r>
        <w:t>}</w:t>
      </w:r>
    </w:p>
    <w:p w:rsidR="00AB28AF" w:rsidRDefault="00AB28AF" w:rsidP="00AB28AF"/>
    <w:p w:rsidR="00AB28AF" w:rsidRDefault="00AB28AF" w:rsidP="00AB28AF">
      <w:r>
        <w:t>int split(char *record,char field[5][100]) {</w:t>
      </w:r>
    </w:p>
    <w:p w:rsidR="00AB28AF" w:rsidRDefault="00AB28AF" w:rsidP="00AB28AF">
      <w:r>
        <w:tab/>
        <w:t>int i, j, k, mark = -1, type = 0;</w:t>
      </w:r>
    </w:p>
    <w:p w:rsidR="00AB28AF" w:rsidRDefault="00AB28AF" w:rsidP="00AB28AF">
      <w:r>
        <w:tab/>
        <w:t>if(record != NULL)</w:t>
      </w:r>
    </w:p>
    <w:p w:rsidR="00AB28AF" w:rsidRDefault="00AB28AF" w:rsidP="00AB28AF">
      <w:r>
        <w:tab/>
        <w:t>{</w:t>
      </w:r>
    </w:p>
    <w:p w:rsidR="00AB28AF" w:rsidRDefault="00AB28AF" w:rsidP="00AB28AF">
      <w:r>
        <w:tab/>
      </w:r>
      <w:r>
        <w:tab/>
        <w:t>for(i = 0; i &lt;= strlen(record); i++)</w:t>
      </w:r>
    </w:p>
    <w:p w:rsidR="00AB28AF" w:rsidRDefault="00AB28AF" w:rsidP="00AB28AF">
      <w:r>
        <w:tab/>
      </w:r>
      <w:r>
        <w:tab/>
        <w:t>{</w:t>
      </w:r>
    </w:p>
    <w:p w:rsidR="00AB28AF" w:rsidRDefault="00AB28AF" w:rsidP="00AB28AF">
      <w:r>
        <w:tab/>
      </w:r>
      <w:r>
        <w:tab/>
      </w:r>
      <w:r>
        <w:tab/>
        <w:t>if(record[i] == ',' || record[i] == '\n')</w:t>
      </w:r>
    </w:p>
    <w:p w:rsidR="00AB28AF" w:rsidRDefault="00AB28AF" w:rsidP="00AB28AF">
      <w:r>
        <w:tab/>
      </w:r>
      <w:r>
        <w:tab/>
      </w:r>
      <w:r>
        <w:tab/>
        <w:t>{</w:t>
      </w:r>
    </w:p>
    <w:p w:rsidR="00AB28AF" w:rsidRDefault="00AB28AF" w:rsidP="00AB28AF">
      <w:r>
        <w:tab/>
      </w:r>
      <w:r>
        <w:tab/>
      </w:r>
      <w:r>
        <w:tab/>
      </w:r>
      <w:r>
        <w:tab/>
        <w:t>k = 0;</w:t>
      </w:r>
    </w:p>
    <w:p w:rsidR="00AB28AF" w:rsidRDefault="00AB28AF" w:rsidP="00AB28AF">
      <w:r>
        <w:tab/>
      </w:r>
      <w:r>
        <w:tab/>
      </w:r>
      <w:r>
        <w:tab/>
      </w:r>
      <w:r>
        <w:tab/>
        <w:t>for(j = mark + 1; j &lt; i; j++)</w:t>
      </w:r>
    </w:p>
    <w:p w:rsidR="00AB28AF" w:rsidRDefault="00AB28AF" w:rsidP="00AB28AF">
      <w:r>
        <w:tab/>
      </w:r>
      <w:r>
        <w:tab/>
      </w:r>
      <w:r>
        <w:tab/>
      </w:r>
      <w:r>
        <w:tab/>
        <w:t>{</w:t>
      </w:r>
    </w:p>
    <w:p w:rsidR="00AB28AF" w:rsidRDefault="00AB28AF" w:rsidP="00AB28AF">
      <w:r>
        <w:tab/>
      </w:r>
      <w:r>
        <w:tab/>
      </w:r>
      <w:r>
        <w:tab/>
      </w:r>
      <w:r>
        <w:tab/>
      </w:r>
      <w:r>
        <w:tab/>
        <w:t>field[type][k] = record[j];</w:t>
      </w:r>
    </w:p>
    <w:p w:rsidR="00AB28AF" w:rsidRDefault="00AB28AF" w:rsidP="00AB28AF">
      <w:r>
        <w:tab/>
      </w:r>
      <w:r>
        <w:tab/>
      </w:r>
      <w:r>
        <w:tab/>
      </w:r>
      <w:r>
        <w:tab/>
      </w:r>
      <w:r>
        <w:tab/>
        <w:t>k++;</w:t>
      </w:r>
    </w:p>
    <w:p w:rsidR="00AB28AF" w:rsidRDefault="00AB28AF" w:rsidP="00AB28AF">
      <w:r>
        <w:tab/>
      </w:r>
      <w:r>
        <w:tab/>
      </w:r>
      <w:r>
        <w:tab/>
      </w:r>
      <w:r>
        <w:tab/>
        <w:t>}</w:t>
      </w:r>
    </w:p>
    <w:p w:rsidR="00AB28AF" w:rsidRDefault="00AB28AF" w:rsidP="00AB28AF">
      <w:r>
        <w:tab/>
      </w:r>
      <w:r>
        <w:tab/>
      </w:r>
      <w:r>
        <w:tab/>
      </w:r>
      <w:r>
        <w:tab/>
        <w:t>field[type][k] = '\0';</w:t>
      </w:r>
    </w:p>
    <w:p w:rsidR="00AB28AF" w:rsidRDefault="00AB28AF" w:rsidP="00AB28AF">
      <w:r>
        <w:tab/>
      </w:r>
      <w:r>
        <w:tab/>
      </w:r>
      <w:r>
        <w:tab/>
      </w:r>
      <w:r>
        <w:tab/>
        <w:t>mark = i;</w:t>
      </w:r>
    </w:p>
    <w:p w:rsidR="00AB28AF" w:rsidRDefault="00AB28AF" w:rsidP="00AB28AF">
      <w:r>
        <w:tab/>
      </w:r>
      <w:r>
        <w:tab/>
      </w:r>
      <w:r>
        <w:tab/>
      </w:r>
      <w:r>
        <w:tab/>
        <w:t>type++;</w:t>
      </w:r>
    </w:p>
    <w:p w:rsidR="00AB28AF" w:rsidRDefault="00AB28AF" w:rsidP="00AB28AF">
      <w:r>
        <w:tab/>
      </w:r>
      <w:r>
        <w:tab/>
        <w:t>}</w:t>
      </w:r>
    </w:p>
    <w:p w:rsidR="00AB28AF" w:rsidRDefault="00AB28AF" w:rsidP="00AB28AF">
      <w:r>
        <w:tab/>
        <w:t>}</w:t>
      </w:r>
    </w:p>
    <w:p w:rsidR="00AB28AF" w:rsidRDefault="00AB28AF" w:rsidP="00AB28AF">
      <w:r>
        <w:tab/>
      </w:r>
      <w:r>
        <w:tab/>
        <w:t>return 1;</w:t>
      </w:r>
    </w:p>
    <w:p w:rsidR="00AB28AF" w:rsidRDefault="00AB28AF" w:rsidP="00AB28AF">
      <w:r>
        <w:tab/>
        <w:t>}</w:t>
      </w:r>
    </w:p>
    <w:p w:rsidR="00AB28AF" w:rsidRDefault="00AB28AF" w:rsidP="00AB28AF">
      <w:r>
        <w:tab/>
        <w:t>else</w:t>
      </w:r>
    </w:p>
    <w:p w:rsidR="00AB28AF" w:rsidRDefault="00AB28AF" w:rsidP="00AB28AF">
      <w:r>
        <w:tab/>
      </w:r>
      <w:r>
        <w:tab/>
        <w:t>return 0;</w:t>
      </w:r>
    </w:p>
    <w:p w:rsidR="00AB28AF" w:rsidRDefault="00AB28AF" w:rsidP="00AB28AF">
      <w:r>
        <w:t>}</w:t>
      </w:r>
    </w:p>
    <w:p w:rsidR="00AB28AF" w:rsidRDefault="00AB28AF" w:rsidP="00AB28AF"/>
    <w:p w:rsidR="00AB28AF" w:rsidRDefault="00AB28AF" w:rsidP="00AB28AF">
      <w:r>
        <w:t>short check_name_position(char* buf, char* name) {</w:t>
      </w:r>
    </w:p>
    <w:p w:rsidR="00AB28AF" w:rsidRDefault="00AB28AF" w:rsidP="00AB28AF">
      <w:r>
        <w:tab/>
        <w:t>short offset = 0;</w:t>
      </w:r>
    </w:p>
    <w:p w:rsidR="00AB28AF" w:rsidRDefault="00AB28AF" w:rsidP="00AB28AF">
      <w:r>
        <w:tab/>
        <w:t>char *start = buf;</w:t>
      </w:r>
    </w:p>
    <w:p w:rsidR="00AB28AF" w:rsidRDefault="00AB28AF" w:rsidP="00AB28AF">
      <w:r>
        <w:tab/>
        <w:t>char *end =  buf + sizeof(struct DNS_HEADER)+3;</w:t>
      </w:r>
    </w:p>
    <w:p w:rsidR="00AB28AF" w:rsidRDefault="00AB28AF" w:rsidP="00AB28AF">
      <w:r>
        <w:tab/>
        <w:t>if(strcmp(name,end)==0) {</w:t>
      </w:r>
    </w:p>
    <w:p w:rsidR="00AB28AF" w:rsidRDefault="00AB28AF" w:rsidP="00AB28AF">
      <w:r>
        <w:tab/>
      </w:r>
      <w:r>
        <w:tab/>
        <w:t>offset = end - start-3;</w:t>
      </w:r>
    </w:p>
    <w:p w:rsidR="00AB28AF" w:rsidRDefault="00AB28AF" w:rsidP="00AB28AF">
      <w:r>
        <w:tab/>
        <w:t>}</w:t>
      </w:r>
    </w:p>
    <w:p w:rsidR="00AB28AF" w:rsidRDefault="00AB28AF" w:rsidP="00AB28AF">
      <w:r>
        <w:lastRenderedPageBreak/>
        <w:tab/>
        <w:t>end = buf + 1;</w:t>
      </w:r>
    </w:p>
    <w:p w:rsidR="00AB28AF" w:rsidRDefault="00AB28AF" w:rsidP="00AB28AF">
      <w:r>
        <w:tab/>
        <w:t>return offset;</w:t>
      </w:r>
    </w:p>
    <w:p w:rsidR="00AB28AF" w:rsidRDefault="00AB28AF" w:rsidP="00AB28AF">
      <w:r>
        <w:t>}</w:t>
      </w:r>
    </w:p>
    <w:p w:rsidR="00AB28AF" w:rsidRDefault="00AB28AF" w:rsidP="00AB28AF"/>
    <w:p w:rsidR="00AB28AF" w:rsidRDefault="00AB28AF" w:rsidP="00AB28AF">
      <w:r>
        <w:t>void set_record(struct RES_RECORD *rrecord, char* rtype, char* rclass, char* rttl, short length) {</w:t>
      </w:r>
    </w:p>
    <w:p w:rsidR="00AB28AF" w:rsidRDefault="00AB28AF" w:rsidP="00AB28AF">
      <w:r>
        <w:tab/>
        <w:t>int i;</w:t>
      </w:r>
    </w:p>
    <w:p w:rsidR="00AB28AF" w:rsidRDefault="00AB28AF" w:rsidP="00AB28AF">
      <w:r>
        <w:tab/>
        <w:t>for(i=0;i&lt;16;i++) {</w:t>
      </w:r>
    </w:p>
    <w:p w:rsidR="00AB28AF" w:rsidRDefault="00AB28AF" w:rsidP="00AB28AF">
      <w:r>
        <w:tab/>
      </w:r>
      <w:r>
        <w:tab/>
        <w:t>if(strcmp(convert_type(i),rtype)==0)</w:t>
      </w:r>
    </w:p>
    <w:p w:rsidR="00AB28AF" w:rsidRDefault="00AB28AF" w:rsidP="00AB28AF">
      <w:r>
        <w:tab/>
      </w:r>
      <w:r>
        <w:tab/>
      </w:r>
      <w:r>
        <w:tab/>
        <w:t>rrecord-&gt;type = htons(i);</w:t>
      </w:r>
    </w:p>
    <w:p w:rsidR="00AB28AF" w:rsidRDefault="00AB28AF" w:rsidP="00AB28AF">
      <w:r>
        <w:tab/>
        <w:t>}</w:t>
      </w:r>
    </w:p>
    <w:p w:rsidR="00AB28AF" w:rsidRDefault="00AB28AF" w:rsidP="00AB28AF">
      <w:r>
        <w:tab/>
        <w:t>rrecord-&gt;_class = htons(1);</w:t>
      </w:r>
    </w:p>
    <w:p w:rsidR="00AB28AF" w:rsidRDefault="00AB28AF" w:rsidP="00AB28AF">
      <w:r>
        <w:tab/>
        <w:t>rrecord-&gt;ttl = htonl(86400);</w:t>
      </w:r>
    </w:p>
    <w:p w:rsidR="00AB28AF" w:rsidRDefault="00AB28AF" w:rsidP="00AB28AF">
      <w:r>
        <w:tab/>
        <w:t>rrecord-&gt;data_len = htons(length);</w:t>
      </w:r>
    </w:p>
    <w:p w:rsidR="00AB28AF" w:rsidRDefault="00AB28AF" w:rsidP="00AB28AF">
      <w:r>
        <w:t>}</w:t>
      </w:r>
    </w:p>
    <w:p w:rsidR="00AB28AF" w:rsidRDefault="00AB28AF" w:rsidP="00AB28AF"/>
    <w:p w:rsidR="00AB28AF" w:rsidRDefault="00AB28AF" w:rsidP="00AB28AF">
      <w:r>
        <w:t>void set_header(struct DNS_HEADER *dns, int anscount, int authcount, int addcount) {</w:t>
      </w:r>
    </w:p>
    <w:p w:rsidR="00AB28AF" w:rsidRDefault="00AB28AF" w:rsidP="00AB28AF">
      <w:r>
        <w:tab/>
        <w:t>dns-&gt;qr = 1; //This is a response</w:t>
      </w:r>
    </w:p>
    <w:p w:rsidR="00AB28AF" w:rsidRDefault="00AB28AF" w:rsidP="00AB28AF">
      <w:r>
        <w:tab/>
        <w:t>dns-&gt;opcode = 0; //This is a standard query</w:t>
      </w:r>
    </w:p>
    <w:p w:rsidR="00AB28AF" w:rsidRDefault="00AB28AF" w:rsidP="00AB28AF">
      <w:r>
        <w:tab/>
        <w:t>dns-&gt;aa = 0; //Not Authoritative</w:t>
      </w:r>
    </w:p>
    <w:p w:rsidR="00AB28AF" w:rsidRDefault="00AB28AF" w:rsidP="00AB28AF">
      <w:r>
        <w:tab/>
        <w:t>dns-&gt;tc = 0; //This message is not truncated</w:t>
      </w:r>
    </w:p>
    <w:p w:rsidR="00AB28AF" w:rsidRDefault="00AB28AF" w:rsidP="00AB28AF">
      <w:r>
        <w:tab/>
        <w:t>dns-&gt;rd = 1; //Recursion Desired</w:t>
      </w:r>
    </w:p>
    <w:p w:rsidR="00AB28AF" w:rsidRDefault="00AB28AF" w:rsidP="00AB28AF">
      <w:r>
        <w:tab/>
        <w:t>dns-&gt;ra = 0; //Recursion not available!</w:t>
      </w:r>
    </w:p>
    <w:p w:rsidR="00AB28AF" w:rsidRDefault="00AB28AF" w:rsidP="00AB28AF">
      <w:r>
        <w:tab/>
        <w:t>dns-&gt;z = 0;</w:t>
      </w:r>
    </w:p>
    <w:p w:rsidR="00AB28AF" w:rsidRDefault="00AB28AF" w:rsidP="00AB28AF">
      <w:r>
        <w:tab/>
        <w:t>dns-&gt;ad = 0;</w:t>
      </w:r>
    </w:p>
    <w:p w:rsidR="00AB28AF" w:rsidRDefault="00AB28AF" w:rsidP="00AB28AF">
      <w:r>
        <w:tab/>
        <w:t>dns-&gt;cd = 0;</w:t>
      </w:r>
    </w:p>
    <w:p w:rsidR="00AB28AF" w:rsidRDefault="00AB28AF" w:rsidP="00AB28AF">
      <w:r>
        <w:tab/>
        <w:t>dns-&gt;rcode = 0;</w:t>
      </w:r>
    </w:p>
    <w:p w:rsidR="00AB28AF" w:rsidRDefault="00AB28AF" w:rsidP="00AB28AF">
      <w:r>
        <w:tab/>
        <w:t>dns-&gt;q_count = htons(1); //we have only 1 question</w:t>
      </w:r>
    </w:p>
    <w:p w:rsidR="00AB28AF" w:rsidRDefault="00AB28AF" w:rsidP="00AB28AF">
      <w:r>
        <w:tab/>
        <w:t>dns-&gt;ans_count = htons(anscount);</w:t>
      </w:r>
    </w:p>
    <w:p w:rsidR="00AB28AF" w:rsidRDefault="00AB28AF" w:rsidP="00AB28AF">
      <w:r>
        <w:tab/>
        <w:t>dns-&gt;auth_count = htons(authcount);</w:t>
      </w:r>
    </w:p>
    <w:p w:rsidR="00AB28AF" w:rsidRDefault="00AB28AF" w:rsidP="00AB28AF">
      <w:r>
        <w:tab/>
        <w:t>dns-&gt;add_count = htons(addcount);</w:t>
      </w:r>
    </w:p>
    <w:p w:rsidR="00AB28AF" w:rsidRDefault="00AB28AF" w:rsidP="00AB28AF">
      <w:r>
        <w:t>}</w:t>
      </w:r>
    </w:p>
    <w:p w:rsidR="00AB28AF" w:rsidRDefault="00AB28AF" w:rsidP="00AB28AF"/>
    <w:p w:rsidR="00AB28AF" w:rsidRDefault="00AB28AF" w:rsidP="00AB28AF">
      <w:r>
        <w:t>void set_error_header(struct DNS_HEADER *dns) {</w:t>
      </w:r>
    </w:p>
    <w:p w:rsidR="00AB28AF" w:rsidRDefault="00AB28AF" w:rsidP="00AB28AF">
      <w:r>
        <w:tab/>
        <w:t>dns-&gt;qr = 1; //This is a response</w:t>
      </w:r>
    </w:p>
    <w:p w:rsidR="00AB28AF" w:rsidRDefault="00AB28AF" w:rsidP="00AB28AF">
      <w:r>
        <w:tab/>
        <w:t>dns-&gt;opcode = 0; //This is a standard query</w:t>
      </w:r>
    </w:p>
    <w:p w:rsidR="00AB28AF" w:rsidRDefault="00AB28AF" w:rsidP="00AB28AF">
      <w:r>
        <w:tab/>
        <w:t>dns-&gt;aa = 0; //Not Authoritative</w:t>
      </w:r>
    </w:p>
    <w:p w:rsidR="00AB28AF" w:rsidRDefault="00AB28AF" w:rsidP="00AB28AF">
      <w:r>
        <w:tab/>
        <w:t>dns-&gt;tc = 0; //This message is not truncated</w:t>
      </w:r>
    </w:p>
    <w:p w:rsidR="00AB28AF" w:rsidRDefault="00AB28AF" w:rsidP="00AB28AF">
      <w:r>
        <w:tab/>
        <w:t>dns-&gt;rd = 1; //Recursion Desired</w:t>
      </w:r>
    </w:p>
    <w:p w:rsidR="00AB28AF" w:rsidRDefault="00AB28AF" w:rsidP="00AB28AF">
      <w:r>
        <w:tab/>
        <w:t>dns-&gt;ra = 0; //Recursion not available!</w:t>
      </w:r>
    </w:p>
    <w:p w:rsidR="00AB28AF" w:rsidRDefault="00AB28AF" w:rsidP="00AB28AF">
      <w:r>
        <w:tab/>
        <w:t>dns-&gt;z = 0;</w:t>
      </w:r>
    </w:p>
    <w:p w:rsidR="00AB28AF" w:rsidRDefault="00AB28AF" w:rsidP="00AB28AF">
      <w:r>
        <w:tab/>
        <w:t>dns-&gt;ad = 0;</w:t>
      </w:r>
    </w:p>
    <w:p w:rsidR="00AB28AF" w:rsidRDefault="00AB28AF" w:rsidP="00AB28AF">
      <w:r>
        <w:tab/>
        <w:t>dns-&gt;cd = 0;</w:t>
      </w:r>
    </w:p>
    <w:p w:rsidR="00AB28AF" w:rsidRDefault="00AB28AF" w:rsidP="00AB28AF">
      <w:r>
        <w:tab/>
        <w:t>dns-&gt;rcode = 3;</w:t>
      </w:r>
    </w:p>
    <w:p w:rsidR="00AB28AF" w:rsidRDefault="00AB28AF" w:rsidP="00AB28AF">
      <w:r>
        <w:tab/>
        <w:t>dns-&gt;q_count = htons(1); //we have only 1 question</w:t>
      </w:r>
    </w:p>
    <w:p w:rsidR="00AB28AF" w:rsidRDefault="00AB28AF" w:rsidP="00AB28AF">
      <w:r>
        <w:lastRenderedPageBreak/>
        <w:tab/>
        <w:t>dns-&gt;ans_count = htons(0);</w:t>
      </w:r>
    </w:p>
    <w:p w:rsidR="00AB28AF" w:rsidRDefault="00AB28AF" w:rsidP="00AB28AF">
      <w:r>
        <w:tab/>
        <w:t>dns-&gt;auth_count = htons(0);</w:t>
      </w:r>
    </w:p>
    <w:p w:rsidR="00AB28AF" w:rsidRDefault="00AB28AF" w:rsidP="00AB28AF">
      <w:r>
        <w:tab/>
        <w:t>dns-&gt;add_count = htons(0);</w:t>
      </w:r>
    </w:p>
    <w:p w:rsidR="00AB28AF" w:rsidRDefault="00AB28AF" w:rsidP="00AB28AF">
      <w:r>
        <w:t>}</w:t>
      </w:r>
    </w:p>
    <w:p w:rsidR="00AB28AF" w:rsidRDefault="00AB28AF" w:rsidP="00AB28AF"/>
    <w:p w:rsidR="00AB28AF" w:rsidRDefault="00AB28AF" w:rsidP="00AB28AF">
      <w:r>
        <w:t>void HandleClient(int sock) {</w:t>
      </w:r>
    </w:p>
    <w:p w:rsidR="00AB28AF" w:rsidRDefault="00AB28AF" w:rsidP="00AB28AF">
      <w:r>
        <w:tab/>
        <w:t>char buf[BUFFSIZE];</w:t>
      </w:r>
    </w:p>
    <w:p w:rsidR="00AB28AF" w:rsidRDefault="00AB28AF" w:rsidP="00AB28AF">
      <w:r>
        <w:tab/>
        <w:t>int received = -1, anscount = 0, authcount = 0, addcount = 0;</w:t>
      </w:r>
    </w:p>
    <w:p w:rsidR="00AB28AF" w:rsidRDefault="00AB28AF" w:rsidP="00AB28AF">
      <w:r>
        <w:tab/>
        <w:t>short position = 2;</w:t>
      </w:r>
    </w:p>
    <w:p w:rsidR="00AB28AF" w:rsidRDefault="00AB28AF" w:rsidP="00AB28AF">
      <w:r>
        <w:tab/>
        <w:t>char  *p, *qname, *name, *rname, *add, recordfield[5][100], addrecord[5][100], *r_data;</w:t>
      </w:r>
    </w:p>
    <w:p w:rsidR="00AB28AF" w:rsidRDefault="00AB28AF" w:rsidP="00AB28AF"/>
    <w:p w:rsidR="00AB28AF" w:rsidRDefault="00AB28AF" w:rsidP="00AB28AF">
      <w:r>
        <w:tab/>
        <w:t>struct DNS_HEADER *dns = NULL;</w:t>
      </w:r>
    </w:p>
    <w:p w:rsidR="00AB28AF" w:rsidRDefault="00AB28AF" w:rsidP="00AB28AF">
      <w:r>
        <w:tab/>
        <w:t>struct QUESTION *qinfo = NULL;</w:t>
      </w:r>
    </w:p>
    <w:p w:rsidR="00AB28AF" w:rsidRDefault="00AB28AF" w:rsidP="00AB28AF">
      <w:r>
        <w:tab/>
        <w:t>struct RES_RECORD *r_record;</w:t>
      </w:r>
    </w:p>
    <w:p w:rsidR="00AB28AF" w:rsidRDefault="00AB28AF" w:rsidP="00AB28AF">
      <w:r>
        <w:tab/>
        <w:t>/* Receive message */</w:t>
      </w:r>
    </w:p>
    <w:p w:rsidR="00AB28AF" w:rsidRDefault="00AB28AF" w:rsidP="00AB28AF">
      <w:r>
        <w:tab/>
        <w:t>if ((received = recv(sock, buf, BUFFSIZE, 0)) &lt; 0) {</w:t>
      </w:r>
    </w:p>
    <w:p w:rsidR="00AB28AF" w:rsidRDefault="00AB28AF" w:rsidP="00AB28AF">
      <w:r>
        <w:tab/>
      </w:r>
      <w:r>
        <w:tab/>
        <w:t>Die("Failed to receive initial bytes from client");</w:t>
      </w:r>
    </w:p>
    <w:p w:rsidR="00AB28AF" w:rsidRDefault="00AB28AF" w:rsidP="00AB28AF">
      <w:r>
        <w:tab/>
        <w:t>}</w:t>
      </w:r>
    </w:p>
    <w:p w:rsidR="00AB28AF" w:rsidRDefault="00AB28AF" w:rsidP="00AB28AF"/>
    <w:p w:rsidR="00AB28AF" w:rsidRDefault="00AB28AF" w:rsidP="00AB28AF">
      <w:r>
        <w:tab/>
        <w:t>dns = (struct DNS_HEADER*)&amp;buf[position];</w:t>
      </w:r>
    </w:p>
    <w:p w:rsidR="00AB28AF" w:rsidRDefault="00AB28AF" w:rsidP="00AB28AF"/>
    <w:p w:rsidR="00AB28AF" w:rsidRDefault="00AB28AF" w:rsidP="00AB28AF">
      <w:r>
        <w:tab/>
        <w:t>position += sizeof(struct DNS_HEADER);</w:t>
      </w:r>
    </w:p>
    <w:p w:rsidR="00AB28AF" w:rsidRDefault="00AB28AF" w:rsidP="00AB28AF">
      <w:r>
        <w:tab/>
        <w:t>position++;</w:t>
      </w:r>
    </w:p>
    <w:p w:rsidR="00AB28AF" w:rsidRDefault="00AB28AF" w:rsidP="00AB28AF">
      <w:r>
        <w:tab/>
        <w:t>qname =(char*)&amp;buf[position];</w:t>
      </w:r>
    </w:p>
    <w:p w:rsidR="00AB28AF" w:rsidRDefault="00AB28AF" w:rsidP="00AB28AF">
      <w:r>
        <w:tab/>
        <w:t>printf("*Query Name: %s\n", qname);</w:t>
      </w:r>
    </w:p>
    <w:p w:rsidR="00AB28AF" w:rsidRDefault="00AB28AF" w:rsidP="00AB28AF"/>
    <w:p w:rsidR="00AB28AF" w:rsidRDefault="00AB28AF" w:rsidP="00AB28AF">
      <w:r>
        <w:tab/>
        <w:t>position += (strlen((const char*)qname) + 1);</w:t>
      </w:r>
    </w:p>
    <w:p w:rsidR="00AB28AF" w:rsidRDefault="00AB28AF" w:rsidP="00AB28AF">
      <w:r>
        <w:tab/>
        <w:t>qinfo = (struct QUESTION*)&amp;buf[position];</w:t>
      </w:r>
    </w:p>
    <w:p w:rsidR="00AB28AF" w:rsidRDefault="00AB28AF" w:rsidP="00AB28AF">
      <w:r>
        <w:tab/>
        <w:t>p = checktld1record(qname,ntohs(qinfo-&gt;qtype));</w:t>
      </w:r>
    </w:p>
    <w:p w:rsidR="00AB28AF" w:rsidRDefault="00AB28AF" w:rsidP="00AB28AF"/>
    <w:p w:rsidR="00AB28AF" w:rsidRDefault="00AB28AF" w:rsidP="00AB28AF">
      <w:r>
        <w:tab/>
        <w:t>position += sizeof(struct QUESTION);</w:t>
      </w:r>
    </w:p>
    <w:p w:rsidR="00AB28AF" w:rsidRDefault="00AB28AF" w:rsidP="00AB28AF">
      <w:r>
        <w:tab/>
        <w:t>if(split(p,recordfield)!=0) {</w:t>
      </w:r>
    </w:p>
    <w:p w:rsidR="00AB28AF" w:rsidRDefault="00AB28AF" w:rsidP="00AB28AF">
      <w:r>
        <w:tab/>
      </w:r>
      <w:r>
        <w:tab/>
        <w:t>anscount++;</w:t>
      </w:r>
    </w:p>
    <w:p w:rsidR="00AB28AF" w:rsidRDefault="00AB28AF" w:rsidP="00AB28AF">
      <w:r>
        <w:tab/>
      </w:r>
      <w:r>
        <w:tab/>
        <w:t>name = recordfield[0];</w:t>
      </w:r>
    </w:p>
    <w:p w:rsidR="00AB28AF" w:rsidRDefault="00AB28AF" w:rsidP="00AB28AF">
      <w:r>
        <w:tab/>
      </w:r>
      <w:r>
        <w:tab/>
        <w:t>short temp = check_name_position((char *)buf, name);</w:t>
      </w:r>
    </w:p>
    <w:p w:rsidR="00AB28AF" w:rsidRDefault="00AB28AF" w:rsidP="00AB28AF">
      <w:r>
        <w:tab/>
      </w:r>
      <w:r>
        <w:tab/>
        <w:t>if(temp != 0) {</w:t>
      </w:r>
    </w:p>
    <w:p w:rsidR="00AB28AF" w:rsidRDefault="00AB28AF" w:rsidP="00AB28AF">
      <w:r>
        <w:tab/>
      </w:r>
      <w:r>
        <w:tab/>
      </w:r>
      <w:r>
        <w:tab/>
        <w:t>unsigned short *offset = (unsigned short *)&amp;buf[position];</w:t>
      </w:r>
    </w:p>
    <w:p w:rsidR="00AB28AF" w:rsidRDefault="00AB28AF" w:rsidP="00AB28AF">
      <w:r>
        <w:tab/>
      </w:r>
      <w:r>
        <w:tab/>
      </w:r>
      <w:r>
        <w:tab/>
        <w:t>*offset = htons(temp+49152);</w:t>
      </w:r>
    </w:p>
    <w:p w:rsidR="00AB28AF" w:rsidRDefault="00AB28AF" w:rsidP="00AB28AF">
      <w:r>
        <w:tab/>
      </w:r>
      <w:r>
        <w:tab/>
      </w:r>
      <w:r>
        <w:tab/>
        <w:t>position += 2;</w:t>
      </w:r>
    </w:p>
    <w:p w:rsidR="00AB28AF" w:rsidRDefault="00AB28AF" w:rsidP="00AB28AF">
      <w:r>
        <w:tab/>
      </w:r>
      <w:r>
        <w:tab/>
        <w:t>} else {</w:t>
      </w:r>
    </w:p>
    <w:p w:rsidR="00AB28AF" w:rsidRDefault="00AB28AF" w:rsidP="00AB28AF">
      <w:r>
        <w:tab/>
      </w:r>
      <w:r>
        <w:tab/>
      </w:r>
      <w:r>
        <w:tab/>
        <w:t>char *rname_len = (char *)&amp;buf[position];</w:t>
      </w:r>
    </w:p>
    <w:p w:rsidR="00AB28AF" w:rsidRDefault="00AB28AF" w:rsidP="00AB28AF">
      <w:r>
        <w:tab/>
      </w:r>
      <w:r>
        <w:tab/>
      </w:r>
      <w:r>
        <w:tab/>
        <w:t>sprintf(rname_len, "%c", (int)strlen(name));</w:t>
      </w:r>
    </w:p>
    <w:p w:rsidR="00AB28AF" w:rsidRDefault="00AB28AF" w:rsidP="00AB28AF">
      <w:r>
        <w:tab/>
      </w:r>
      <w:r>
        <w:tab/>
      </w:r>
      <w:r>
        <w:tab/>
        <w:t>position++;</w:t>
      </w:r>
    </w:p>
    <w:p w:rsidR="00AB28AF" w:rsidRDefault="00AB28AF" w:rsidP="00AB28AF"/>
    <w:p w:rsidR="00AB28AF" w:rsidRDefault="00AB28AF" w:rsidP="00AB28AF">
      <w:r>
        <w:lastRenderedPageBreak/>
        <w:tab/>
      </w:r>
      <w:r>
        <w:tab/>
      </w:r>
      <w:r>
        <w:tab/>
        <w:t>rname = (char *)&amp;buf[position];</w:t>
      </w:r>
    </w:p>
    <w:p w:rsidR="00AB28AF" w:rsidRDefault="00AB28AF" w:rsidP="00AB28AF">
      <w:r>
        <w:tab/>
      </w:r>
      <w:r>
        <w:tab/>
      </w:r>
      <w:r>
        <w:tab/>
        <w:t>strcpy(rname,name);</w:t>
      </w:r>
    </w:p>
    <w:p w:rsidR="00AB28AF" w:rsidRDefault="00AB28AF" w:rsidP="00AB28AF">
      <w:r>
        <w:tab/>
      </w:r>
      <w:r>
        <w:tab/>
      </w:r>
      <w:r>
        <w:tab/>
        <w:t>position  += (strlen((const char*)rname) + 1);</w:t>
      </w:r>
    </w:p>
    <w:p w:rsidR="00AB28AF" w:rsidRDefault="00AB28AF" w:rsidP="00AB28AF">
      <w:r>
        <w:tab/>
      </w:r>
      <w:r>
        <w:tab/>
        <w:t>}</w:t>
      </w:r>
    </w:p>
    <w:p w:rsidR="00AB28AF" w:rsidRDefault="00AB28AF" w:rsidP="00AB28AF"/>
    <w:p w:rsidR="00AB28AF" w:rsidRDefault="00AB28AF" w:rsidP="00AB28AF">
      <w:r>
        <w:tab/>
      </w:r>
      <w:r>
        <w:tab/>
        <w:t>if((strcmp(recordfield[3], "MX") == 0) || (strcmp(recordfield[3], "NS") == 0)) {</w:t>
      </w:r>
    </w:p>
    <w:p w:rsidR="00AB28AF" w:rsidRDefault="00AB28AF" w:rsidP="00AB28AF"/>
    <w:p w:rsidR="00AB28AF" w:rsidRDefault="00AB28AF" w:rsidP="00AB28AF">
      <w:r>
        <w:tab/>
      </w:r>
      <w:r>
        <w:tab/>
      </w:r>
      <w:r>
        <w:tab/>
        <w:t>r_record = (struct RES_RECORD*)&amp;buf[position];</w:t>
      </w:r>
    </w:p>
    <w:p w:rsidR="00AB28AF" w:rsidRDefault="00AB28AF" w:rsidP="00AB28AF">
      <w:r>
        <w:tab/>
      </w:r>
      <w:r>
        <w:tab/>
      </w:r>
      <w:r>
        <w:tab/>
        <w:t>int r_length = strlen(recordfield[4]) + 4;</w:t>
      </w:r>
    </w:p>
    <w:p w:rsidR="00AB28AF" w:rsidRDefault="00AB28AF" w:rsidP="00AB28AF">
      <w:r>
        <w:tab/>
      </w:r>
      <w:r>
        <w:tab/>
      </w:r>
      <w:r>
        <w:tab/>
        <w:t>if(strcmp(recordfield[3], "NS")==0)    r_length-=2;</w:t>
      </w:r>
    </w:p>
    <w:p w:rsidR="00AB28AF" w:rsidRDefault="00AB28AF" w:rsidP="00AB28AF">
      <w:r>
        <w:tab/>
      </w:r>
      <w:r>
        <w:tab/>
      </w:r>
      <w:r>
        <w:tab/>
        <w:t>set_record(r_record, recordfield[3],recordfield[2], recordfield[1], r_length);</w:t>
      </w:r>
    </w:p>
    <w:p w:rsidR="00AB28AF" w:rsidRDefault="00AB28AF" w:rsidP="00AB28AF"/>
    <w:p w:rsidR="00AB28AF" w:rsidRDefault="00AB28AF" w:rsidP="00AB28AF"/>
    <w:p w:rsidR="00AB28AF" w:rsidRDefault="00AB28AF" w:rsidP="00AB28AF">
      <w:r>
        <w:tab/>
      </w:r>
      <w:r>
        <w:tab/>
      </w:r>
      <w:r>
        <w:tab/>
        <w:t>position += sizeof(struct RES_RECORD);</w:t>
      </w:r>
    </w:p>
    <w:p w:rsidR="00AB28AF" w:rsidRDefault="00AB28AF" w:rsidP="00AB28AF">
      <w:r>
        <w:tab/>
      </w:r>
      <w:r>
        <w:tab/>
      </w:r>
      <w:r>
        <w:tab/>
        <w:t xml:space="preserve"> if(strcmp(recordfield[3], "NS") == 0) {</w:t>
      </w:r>
    </w:p>
    <w:p w:rsidR="00AB28AF" w:rsidRDefault="00AB28AF" w:rsidP="00AB28AF">
      <w:r>
        <w:t xml:space="preserve">                            position -= 2;</w:t>
      </w:r>
    </w:p>
    <w:p w:rsidR="00AB28AF" w:rsidRDefault="00AB28AF" w:rsidP="00AB28AF">
      <w:r>
        <w:t xml:space="preserve">                            //NS has not preference</w:t>
      </w:r>
    </w:p>
    <w:p w:rsidR="00AB28AF" w:rsidRDefault="00AB28AF" w:rsidP="00AB28AF">
      <w:r>
        <w:t xml:space="preserve">                        }</w:t>
      </w:r>
    </w:p>
    <w:p w:rsidR="00AB28AF" w:rsidRDefault="00AB28AF" w:rsidP="00AB28AF">
      <w:r>
        <w:tab/>
      </w:r>
      <w:r>
        <w:tab/>
      </w:r>
      <w:r>
        <w:tab/>
        <w:t>char *r_data_len = (char *)&amp;buf[position];</w:t>
      </w:r>
    </w:p>
    <w:p w:rsidR="00AB28AF" w:rsidRDefault="00AB28AF" w:rsidP="00AB28AF">
      <w:r>
        <w:tab/>
      </w:r>
      <w:r>
        <w:tab/>
      </w:r>
      <w:r>
        <w:tab/>
        <w:t>sprintf(r_data_len, "%c", (int)strlen(recordfield[4]));</w:t>
      </w:r>
    </w:p>
    <w:p w:rsidR="00AB28AF" w:rsidRDefault="00AB28AF" w:rsidP="00AB28AF">
      <w:r>
        <w:tab/>
      </w:r>
      <w:r>
        <w:tab/>
      </w:r>
      <w:r>
        <w:tab/>
        <w:t>int offset2 = position;</w:t>
      </w:r>
    </w:p>
    <w:p w:rsidR="00AB28AF" w:rsidRDefault="00AB28AF" w:rsidP="00AB28AF">
      <w:r>
        <w:tab/>
      </w:r>
      <w:r>
        <w:tab/>
      </w:r>
      <w:r>
        <w:tab/>
        <w:t>position++;</w:t>
      </w:r>
    </w:p>
    <w:p w:rsidR="00AB28AF" w:rsidRDefault="00AB28AF" w:rsidP="00AB28AF"/>
    <w:p w:rsidR="00AB28AF" w:rsidRDefault="00AB28AF" w:rsidP="00AB28AF">
      <w:r>
        <w:tab/>
      </w:r>
      <w:r>
        <w:tab/>
      </w:r>
      <w:r>
        <w:tab/>
        <w:t>r_data = (char *)&amp;buf[position];</w:t>
      </w:r>
    </w:p>
    <w:p w:rsidR="00AB28AF" w:rsidRDefault="00AB28AF" w:rsidP="00AB28AF">
      <w:r>
        <w:tab/>
      </w:r>
      <w:r>
        <w:tab/>
      </w:r>
      <w:r>
        <w:tab/>
        <w:t>strcpy(r_data,recordfield[4]);</w:t>
      </w:r>
    </w:p>
    <w:p w:rsidR="00AB28AF" w:rsidRDefault="00AB28AF" w:rsidP="00AB28AF">
      <w:r>
        <w:tab/>
      </w:r>
      <w:r>
        <w:tab/>
      </w:r>
      <w:r>
        <w:tab/>
        <w:t>r_data[strlen(r_data)] = '\0';</w:t>
      </w:r>
    </w:p>
    <w:p w:rsidR="00AB28AF" w:rsidRDefault="00AB28AF" w:rsidP="00AB28AF">
      <w:r>
        <w:tab/>
      </w:r>
      <w:r>
        <w:tab/>
      </w:r>
      <w:r>
        <w:tab/>
        <w:t>position += (strlen(r_data)+1);</w:t>
      </w:r>
    </w:p>
    <w:p w:rsidR="00AB28AF" w:rsidRDefault="00AB28AF" w:rsidP="00AB28AF"/>
    <w:p w:rsidR="00AB28AF" w:rsidRDefault="00AB28AF" w:rsidP="00AB28AF">
      <w:r>
        <w:tab/>
      </w:r>
      <w:r>
        <w:tab/>
      </w:r>
      <w:r>
        <w:tab/>
        <w:t>add = checktld1record(recordfield[4], 1);</w:t>
      </w:r>
    </w:p>
    <w:p w:rsidR="00AB28AF" w:rsidRDefault="00AB28AF" w:rsidP="00AB28AF">
      <w:r>
        <w:tab/>
      </w:r>
      <w:r>
        <w:tab/>
      </w:r>
      <w:r>
        <w:tab/>
        <w:t>if(split(add,addrecord)!=0) {</w:t>
      </w:r>
    </w:p>
    <w:p w:rsidR="00AB28AF" w:rsidRDefault="00AB28AF" w:rsidP="00AB28AF">
      <w:r>
        <w:tab/>
      </w:r>
      <w:r>
        <w:tab/>
      </w:r>
      <w:r>
        <w:tab/>
      </w:r>
      <w:r>
        <w:tab/>
        <w:t>/**</w:t>
      </w:r>
    </w:p>
    <w:p w:rsidR="00AB28AF" w:rsidRDefault="00AB28AF" w:rsidP="00AB28AF">
      <w:r>
        <w:tab/>
      </w:r>
      <w:r>
        <w:tab/>
      </w:r>
      <w:r>
        <w:tab/>
      </w:r>
      <w:r>
        <w:tab/>
        <w:t>short *add_len = (short *)&amp;buf[position];</w:t>
      </w:r>
    </w:p>
    <w:p w:rsidR="00AB28AF" w:rsidRDefault="00AB28AF" w:rsidP="00AB28AF">
      <w:r>
        <w:tab/>
      </w:r>
      <w:r>
        <w:tab/>
      </w:r>
      <w:r>
        <w:tab/>
      </w:r>
      <w:r>
        <w:tab/>
        <w:t>int temp_add_len = position;</w:t>
      </w:r>
    </w:p>
    <w:p w:rsidR="00AB28AF" w:rsidRDefault="00AB28AF" w:rsidP="00AB28AF">
      <w:r>
        <w:tab/>
      </w:r>
      <w:r>
        <w:tab/>
      </w:r>
      <w:r>
        <w:tab/>
      </w:r>
      <w:r>
        <w:tab/>
        <w:t>position += 2;</w:t>
      </w:r>
    </w:p>
    <w:p w:rsidR="00AB28AF" w:rsidRDefault="00AB28AF" w:rsidP="00AB28AF"/>
    <w:p w:rsidR="00AB28AF" w:rsidRDefault="00AB28AF" w:rsidP="00AB28AF">
      <w:r>
        <w:tab/>
      </w:r>
      <w:r>
        <w:tab/>
      </w:r>
      <w:r>
        <w:tab/>
      </w:r>
      <w:r>
        <w:tab/>
        <w:t>temp = check_name_position((char *)buf, addrecord[0]);</w:t>
      </w:r>
    </w:p>
    <w:p w:rsidR="00AB28AF" w:rsidRDefault="00AB28AF" w:rsidP="00AB28AF">
      <w:r>
        <w:tab/>
      </w:r>
      <w:r>
        <w:tab/>
      </w:r>
      <w:r>
        <w:tab/>
      </w:r>
      <w:r>
        <w:tab/>
        <w:t>if(temp != 0) {</w:t>
      </w:r>
    </w:p>
    <w:p w:rsidR="00AB28AF" w:rsidRDefault="00AB28AF" w:rsidP="00AB28AF">
      <w:r>
        <w:tab/>
      </w:r>
      <w:r>
        <w:tab/>
      </w:r>
      <w:r>
        <w:tab/>
      </w:r>
      <w:r>
        <w:tab/>
        <w:t>*/</w:t>
      </w:r>
    </w:p>
    <w:p w:rsidR="00AB28AF" w:rsidRDefault="00AB28AF" w:rsidP="00AB28AF">
      <w:r>
        <w:tab/>
      </w:r>
      <w:r>
        <w:tab/>
      </w:r>
      <w:r>
        <w:tab/>
      </w:r>
      <w:r>
        <w:tab/>
        <w:t>unsigned short *offset = (unsigned short *)&amp;buf[position];</w:t>
      </w:r>
    </w:p>
    <w:p w:rsidR="00AB28AF" w:rsidRDefault="00AB28AF" w:rsidP="00AB28AF">
      <w:r>
        <w:tab/>
      </w:r>
      <w:r>
        <w:tab/>
      </w:r>
      <w:r>
        <w:tab/>
      </w:r>
      <w:r>
        <w:tab/>
        <w:t>*offset = htons(offset2+49150);</w:t>
      </w:r>
    </w:p>
    <w:p w:rsidR="00AB28AF" w:rsidRDefault="00AB28AF" w:rsidP="00AB28AF">
      <w:r>
        <w:tab/>
      </w:r>
      <w:r>
        <w:tab/>
      </w:r>
      <w:r>
        <w:tab/>
      </w:r>
      <w:r>
        <w:tab/>
        <w:t>position += 2;</w:t>
      </w:r>
    </w:p>
    <w:p w:rsidR="00AB28AF" w:rsidRDefault="00AB28AF" w:rsidP="00AB28AF"/>
    <w:p w:rsidR="00AB28AF" w:rsidRDefault="00AB28AF" w:rsidP="00AB28AF">
      <w:r>
        <w:tab/>
      </w:r>
      <w:r>
        <w:tab/>
      </w:r>
      <w:r>
        <w:tab/>
      </w:r>
      <w:r>
        <w:tab/>
        <w:t>r_record = (struct RES_RECORD*)&amp;buf[position];</w:t>
      </w:r>
    </w:p>
    <w:p w:rsidR="00AB28AF" w:rsidRDefault="00AB28AF" w:rsidP="00AB28AF">
      <w:r>
        <w:tab/>
      </w:r>
      <w:r>
        <w:tab/>
      </w:r>
      <w:r>
        <w:tab/>
      </w:r>
      <w:r>
        <w:tab/>
        <w:t>int r_length2 = strlen(addrecord[4]);</w:t>
      </w:r>
    </w:p>
    <w:p w:rsidR="00AB28AF" w:rsidRDefault="00AB28AF" w:rsidP="00AB28AF"/>
    <w:p w:rsidR="00AB28AF" w:rsidRDefault="00AB28AF" w:rsidP="00AB28AF">
      <w:r>
        <w:tab/>
      </w:r>
      <w:r>
        <w:tab/>
      </w:r>
      <w:r>
        <w:tab/>
      </w:r>
      <w:r>
        <w:tab/>
        <w:t>printf("*My Answer: %s\n", addrecord[4]);</w:t>
      </w:r>
    </w:p>
    <w:p w:rsidR="00AB28AF" w:rsidRDefault="00AB28AF" w:rsidP="00AB28AF">
      <w:r>
        <w:tab/>
      </w:r>
      <w:r>
        <w:tab/>
      </w:r>
      <w:r>
        <w:tab/>
      </w:r>
      <w:r>
        <w:tab/>
        <w:t>set_record(r_record, addrecord[3],addrecord[2], addrecord[1], r_length2);</w:t>
      </w:r>
    </w:p>
    <w:p w:rsidR="00AB28AF" w:rsidRDefault="00AB28AF" w:rsidP="00AB28AF"/>
    <w:p w:rsidR="00AB28AF" w:rsidRDefault="00AB28AF" w:rsidP="00AB28AF">
      <w:r>
        <w:tab/>
      </w:r>
      <w:r>
        <w:tab/>
      </w:r>
      <w:r>
        <w:tab/>
      </w:r>
      <w:r>
        <w:tab/>
        <w:t>position += sizeof(struct RES_RECORD);</w:t>
      </w:r>
    </w:p>
    <w:p w:rsidR="00AB28AF" w:rsidRDefault="00AB28AF" w:rsidP="00AB28AF"/>
    <w:p w:rsidR="00AB28AF" w:rsidRDefault="00AB28AF" w:rsidP="00AB28AF">
      <w:r>
        <w:tab/>
      </w:r>
      <w:r>
        <w:tab/>
      </w:r>
      <w:r>
        <w:tab/>
      </w:r>
      <w:r>
        <w:tab/>
        <w:t>position -= 2;</w:t>
      </w:r>
    </w:p>
    <w:p w:rsidR="00AB28AF" w:rsidRDefault="00AB28AF" w:rsidP="00AB28AF">
      <w:r>
        <w:tab/>
      </w:r>
      <w:r>
        <w:tab/>
      </w:r>
      <w:r>
        <w:tab/>
      </w:r>
      <w:r>
        <w:tab/>
        <w:t>struct in_addr *rdata = NULL;</w:t>
      </w:r>
    </w:p>
    <w:p w:rsidR="00AB28AF" w:rsidRDefault="00AB28AF" w:rsidP="00AB28AF">
      <w:r>
        <w:tab/>
      </w:r>
      <w:r>
        <w:tab/>
      </w:r>
      <w:r>
        <w:tab/>
      </w:r>
      <w:r>
        <w:tab/>
        <w:t>rdata = (struct in_addr*)&amp;buf[position];</w:t>
      </w:r>
    </w:p>
    <w:p w:rsidR="00AB28AF" w:rsidRDefault="00AB28AF" w:rsidP="00AB28AF">
      <w:r>
        <w:tab/>
      </w:r>
      <w:r>
        <w:tab/>
      </w:r>
      <w:r>
        <w:tab/>
      </w:r>
      <w:r>
        <w:tab/>
        <w:t>inet_aton(addrecord[4],rdata);</w:t>
      </w:r>
    </w:p>
    <w:p w:rsidR="00AB28AF" w:rsidRDefault="00AB28AF" w:rsidP="00AB28AF">
      <w:r>
        <w:tab/>
      </w:r>
      <w:r>
        <w:tab/>
      </w:r>
      <w:r>
        <w:tab/>
      </w:r>
      <w:r>
        <w:tab/>
        <w:t>position += sizeof(struct in_addr);</w:t>
      </w:r>
    </w:p>
    <w:p w:rsidR="00AB28AF" w:rsidRDefault="00AB28AF" w:rsidP="00AB28AF"/>
    <w:p w:rsidR="00AB28AF" w:rsidRDefault="00AB28AF" w:rsidP="00AB28AF">
      <w:r>
        <w:tab/>
      </w:r>
      <w:r>
        <w:tab/>
      </w:r>
      <w:r>
        <w:tab/>
      </w:r>
      <w:r>
        <w:tab/>
        <w:t>addcount++;</w:t>
      </w:r>
    </w:p>
    <w:p w:rsidR="00AB28AF" w:rsidRDefault="00AB28AF" w:rsidP="00AB28AF"/>
    <w:p w:rsidR="00AB28AF" w:rsidRDefault="00AB28AF" w:rsidP="00AB28AF">
      <w:r>
        <w:tab/>
      </w:r>
      <w:r>
        <w:tab/>
      </w:r>
      <w:r>
        <w:tab/>
        <w:t>}</w:t>
      </w:r>
    </w:p>
    <w:p w:rsidR="00AB28AF" w:rsidRDefault="00AB28AF" w:rsidP="00AB28AF">
      <w:r>
        <w:tab/>
      </w:r>
      <w:r>
        <w:tab/>
        <w:t>}</w:t>
      </w:r>
    </w:p>
    <w:p w:rsidR="00AB28AF" w:rsidRDefault="00AB28AF" w:rsidP="00AB28AF">
      <w:r>
        <w:tab/>
      </w:r>
      <w:r>
        <w:tab/>
        <w:t>else if(strcmp(recordfield[3], "CNAME") == 0){</w:t>
      </w:r>
    </w:p>
    <w:p w:rsidR="00AB28AF" w:rsidRDefault="00AB28AF" w:rsidP="00AB28AF">
      <w:r>
        <w:tab/>
      </w:r>
      <w:r>
        <w:tab/>
      </w:r>
      <w:r>
        <w:tab/>
        <w:t>r_record = (struct RES_RECORD*)&amp;buf[position];</w:t>
      </w:r>
    </w:p>
    <w:p w:rsidR="00AB28AF" w:rsidRDefault="00AB28AF" w:rsidP="00AB28AF">
      <w:r>
        <w:tab/>
      </w:r>
      <w:r>
        <w:tab/>
      </w:r>
      <w:r>
        <w:tab/>
        <w:t>int r_length = strlen(recordfield[4])+2;</w:t>
      </w:r>
    </w:p>
    <w:p w:rsidR="00AB28AF" w:rsidRDefault="00AB28AF" w:rsidP="00AB28AF">
      <w:r>
        <w:tab/>
      </w:r>
      <w:r>
        <w:tab/>
      </w:r>
      <w:r>
        <w:tab/>
        <w:t>position -=2;//cuowei</w:t>
      </w:r>
    </w:p>
    <w:p w:rsidR="00AB28AF" w:rsidRDefault="00AB28AF" w:rsidP="00AB28AF">
      <w:r>
        <w:tab/>
      </w:r>
      <w:r>
        <w:tab/>
      </w:r>
      <w:r>
        <w:tab/>
        <w:t>set_record(r_record, recordfield[3],recordfield[2], recordfield[1], r_length);</w:t>
      </w:r>
    </w:p>
    <w:p w:rsidR="00AB28AF" w:rsidRDefault="00AB28AF" w:rsidP="00AB28AF">
      <w:r>
        <w:tab/>
      </w:r>
      <w:r>
        <w:tab/>
      </w:r>
      <w:r>
        <w:tab/>
        <w:t>position += sizeof(struct RES_RECORD);</w:t>
      </w:r>
    </w:p>
    <w:p w:rsidR="00AB28AF" w:rsidRDefault="00AB28AF" w:rsidP="00AB28AF"/>
    <w:p w:rsidR="00AB28AF" w:rsidRDefault="00AB28AF" w:rsidP="00AB28AF">
      <w:r>
        <w:tab/>
      </w:r>
      <w:r>
        <w:tab/>
      </w:r>
      <w:r>
        <w:tab/>
        <w:t>char *r_data_len = (char *)&amp;buf[position];</w:t>
      </w:r>
    </w:p>
    <w:p w:rsidR="00AB28AF" w:rsidRDefault="00AB28AF" w:rsidP="00AB28AF">
      <w:r>
        <w:tab/>
      </w:r>
      <w:r>
        <w:tab/>
      </w:r>
      <w:r>
        <w:tab/>
        <w:t>sprintf(r_data_len, "%c", (int)strlen(recordfield[4]));</w:t>
      </w:r>
    </w:p>
    <w:p w:rsidR="00AB28AF" w:rsidRDefault="00AB28AF" w:rsidP="00AB28AF">
      <w:r>
        <w:tab/>
      </w:r>
      <w:r>
        <w:tab/>
      </w:r>
      <w:r>
        <w:tab/>
        <w:t>position++;</w:t>
      </w:r>
    </w:p>
    <w:p w:rsidR="00AB28AF" w:rsidRDefault="00AB28AF" w:rsidP="00AB28AF"/>
    <w:p w:rsidR="00AB28AF" w:rsidRDefault="00AB28AF" w:rsidP="00AB28AF">
      <w:r>
        <w:tab/>
      </w:r>
      <w:r>
        <w:tab/>
      </w:r>
      <w:r>
        <w:tab/>
        <w:t>r_data = (char *)&amp;buf[position];</w:t>
      </w:r>
    </w:p>
    <w:p w:rsidR="00AB28AF" w:rsidRDefault="00AB28AF" w:rsidP="00AB28AF">
      <w:r>
        <w:tab/>
      </w:r>
      <w:r>
        <w:tab/>
      </w:r>
      <w:r>
        <w:tab/>
        <w:t>strcpy(r_data,recordfield[4]);</w:t>
      </w:r>
    </w:p>
    <w:p w:rsidR="00AB28AF" w:rsidRDefault="00AB28AF" w:rsidP="00AB28AF">
      <w:r>
        <w:tab/>
      </w:r>
      <w:r>
        <w:tab/>
      </w:r>
      <w:r>
        <w:tab/>
        <w:t>r_data[strlen(r_data)] = '\0';</w:t>
      </w:r>
    </w:p>
    <w:p w:rsidR="00AB28AF" w:rsidRDefault="00AB28AF" w:rsidP="00AB28AF">
      <w:r>
        <w:tab/>
      </w:r>
      <w:r>
        <w:tab/>
      </w:r>
      <w:r>
        <w:tab/>
        <w:t>position += (strlen(r_data)+1);</w:t>
      </w:r>
    </w:p>
    <w:p w:rsidR="00AB28AF" w:rsidRDefault="00AB28AF" w:rsidP="00AB28AF">
      <w:r>
        <w:tab/>
      </w:r>
      <w:r>
        <w:tab/>
      </w:r>
      <w:r>
        <w:tab/>
        <w:t>printf("*My Answer: %s\n",recordfield[4]);</w:t>
      </w:r>
    </w:p>
    <w:p w:rsidR="00AB28AF" w:rsidRDefault="00AB28AF" w:rsidP="00AB28AF">
      <w:r>
        <w:tab/>
      </w:r>
      <w:r>
        <w:tab/>
        <w:t>}</w:t>
      </w:r>
    </w:p>
    <w:p w:rsidR="00AB28AF" w:rsidRDefault="00AB28AF" w:rsidP="00AB28AF">
      <w:r>
        <w:tab/>
      </w:r>
      <w:r>
        <w:tab/>
        <w:t>else {</w:t>
      </w:r>
    </w:p>
    <w:p w:rsidR="00AB28AF" w:rsidRDefault="00AB28AF" w:rsidP="00AB28AF">
      <w:r>
        <w:tab/>
      </w:r>
      <w:r>
        <w:tab/>
      </w:r>
      <w:r>
        <w:tab/>
        <w:t>r_record = (struct RES_RECORD*)&amp;buf[position];</w:t>
      </w:r>
    </w:p>
    <w:p w:rsidR="00AB28AF" w:rsidRDefault="00AB28AF" w:rsidP="00AB28AF">
      <w:r>
        <w:tab/>
      </w:r>
      <w:r>
        <w:tab/>
      </w:r>
      <w:r>
        <w:tab/>
        <w:t>int r_length = sizeof(struct in_addr);</w:t>
      </w:r>
    </w:p>
    <w:p w:rsidR="00AB28AF" w:rsidRDefault="00AB28AF" w:rsidP="00AB28AF">
      <w:r>
        <w:tab/>
      </w:r>
      <w:r>
        <w:tab/>
      </w:r>
      <w:r>
        <w:tab/>
        <w:t>set_record(r_record, recordfield[3],recordfield[2], recordfield[1], r_length);</w:t>
      </w:r>
    </w:p>
    <w:p w:rsidR="00AB28AF" w:rsidRDefault="00AB28AF" w:rsidP="00AB28AF">
      <w:r>
        <w:tab/>
      </w:r>
      <w:r>
        <w:tab/>
      </w:r>
      <w:r>
        <w:tab/>
        <w:t>position += sizeof(struct RES_RECORD);</w:t>
      </w:r>
    </w:p>
    <w:p w:rsidR="00AB28AF" w:rsidRDefault="00AB28AF" w:rsidP="00AB28AF"/>
    <w:p w:rsidR="00AB28AF" w:rsidRDefault="00AB28AF" w:rsidP="00AB28AF">
      <w:r>
        <w:tab/>
      </w:r>
      <w:r>
        <w:tab/>
      </w:r>
      <w:r>
        <w:tab/>
        <w:t>position -= 2;</w:t>
      </w:r>
    </w:p>
    <w:p w:rsidR="00AB28AF" w:rsidRDefault="00AB28AF" w:rsidP="00AB28AF">
      <w:r>
        <w:tab/>
      </w:r>
      <w:r>
        <w:tab/>
      </w:r>
      <w:r>
        <w:tab/>
        <w:t>struct in_addr *rdata = NULL;</w:t>
      </w:r>
    </w:p>
    <w:p w:rsidR="00AB28AF" w:rsidRDefault="00AB28AF" w:rsidP="00AB28AF">
      <w:r>
        <w:tab/>
      </w:r>
      <w:r>
        <w:tab/>
      </w:r>
      <w:r>
        <w:tab/>
        <w:t>rdata = (struct in_addr*)&amp;buf[position];</w:t>
      </w:r>
    </w:p>
    <w:p w:rsidR="00AB28AF" w:rsidRDefault="00AB28AF" w:rsidP="00AB28AF">
      <w:r>
        <w:tab/>
      </w:r>
      <w:r>
        <w:tab/>
      </w:r>
      <w:r>
        <w:tab/>
        <w:t>inet_aton(recordfield[4],rdata);</w:t>
      </w:r>
    </w:p>
    <w:p w:rsidR="00AB28AF" w:rsidRDefault="00AB28AF" w:rsidP="00AB28AF">
      <w:r>
        <w:tab/>
      </w:r>
      <w:r>
        <w:tab/>
      </w:r>
      <w:r>
        <w:tab/>
        <w:t>position += sizeof(struct in_addr);</w:t>
      </w:r>
    </w:p>
    <w:p w:rsidR="00AB28AF" w:rsidRDefault="00AB28AF" w:rsidP="00AB28AF">
      <w:r>
        <w:lastRenderedPageBreak/>
        <w:tab/>
      </w:r>
      <w:r>
        <w:tab/>
      </w:r>
      <w:r>
        <w:tab/>
        <w:t>printf("*My Answer: %s\n",recordfield[4]);</w:t>
      </w:r>
    </w:p>
    <w:p w:rsidR="00AB28AF" w:rsidRDefault="00AB28AF" w:rsidP="00AB28AF">
      <w:r>
        <w:tab/>
      </w:r>
      <w:r>
        <w:tab/>
        <w:t>}</w:t>
      </w:r>
    </w:p>
    <w:p w:rsidR="00AB28AF" w:rsidRDefault="00AB28AF" w:rsidP="00AB28AF">
      <w:r>
        <w:tab/>
      </w:r>
      <w:r>
        <w:tab/>
        <w:t>set_header(dns, anscount, authcount, addcount);</w:t>
      </w:r>
    </w:p>
    <w:p w:rsidR="00AB28AF" w:rsidRDefault="00AB28AF" w:rsidP="00AB28AF">
      <w:r>
        <w:tab/>
        <w:t>}else {</w:t>
      </w:r>
    </w:p>
    <w:p w:rsidR="00AB28AF" w:rsidRDefault="00AB28AF" w:rsidP="00AB28AF">
      <w:r>
        <w:tab/>
      </w:r>
      <w:r>
        <w:tab/>
        <w:t>//operation when no match found</w:t>
      </w:r>
    </w:p>
    <w:p w:rsidR="00AB28AF" w:rsidRDefault="00AB28AF" w:rsidP="00AB28AF">
      <w:r>
        <w:tab/>
      </w:r>
      <w:r>
        <w:tab/>
        <w:t>printf("No record found!\n");</w:t>
      </w:r>
    </w:p>
    <w:p w:rsidR="00AB28AF" w:rsidRDefault="00AB28AF" w:rsidP="00AB28AF">
      <w:r>
        <w:tab/>
      </w:r>
      <w:r>
        <w:tab/>
        <w:t>set_error_header(dns);</w:t>
      </w:r>
    </w:p>
    <w:p w:rsidR="00AB28AF" w:rsidRDefault="00AB28AF" w:rsidP="00AB28AF"/>
    <w:p w:rsidR="00AB28AF" w:rsidRDefault="00AB28AF" w:rsidP="00AB28AF">
      <w:r>
        <w:tab/>
        <w:t>}</w:t>
      </w:r>
    </w:p>
    <w:p w:rsidR="00AB28AF" w:rsidRDefault="00AB28AF" w:rsidP="00AB28AF"/>
    <w:p w:rsidR="00AB28AF" w:rsidRDefault="00AB28AF" w:rsidP="00AB28AF">
      <w:r>
        <w:tab/>
      </w:r>
      <w:r>
        <w:tab/>
        <w:t>short *buf_len = malloc(2);</w:t>
      </w:r>
    </w:p>
    <w:p w:rsidR="00AB28AF" w:rsidRDefault="00AB28AF" w:rsidP="00AB28AF">
      <w:r>
        <w:tab/>
      </w:r>
      <w:r>
        <w:tab/>
        <w:t>*buf_len = htons(position-2);</w:t>
      </w:r>
    </w:p>
    <w:p w:rsidR="00AB28AF" w:rsidRDefault="00AB28AF" w:rsidP="00AB28AF">
      <w:r>
        <w:tab/>
      </w:r>
      <w:r>
        <w:tab/>
        <w:t>memcpy(&amp;buf[0], buf_len, 2);</w:t>
      </w:r>
    </w:p>
    <w:p w:rsidR="00AB28AF" w:rsidRDefault="00AB28AF" w:rsidP="00AB28AF">
      <w:r>
        <w:tab/>
      </w:r>
      <w:r>
        <w:tab/>
        <w:t>/* Send back received data */</w:t>
      </w:r>
    </w:p>
    <w:p w:rsidR="00AB28AF" w:rsidRDefault="00AB28AF" w:rsidP="00AB28AF">
      <w:r>
        <w:tab/>
      </w:r>
      <w:r>
        <w:tab/>
        <w:t>if (send(sock, buf, position, 0) &lt;0) {</w:t>
      </w:r>
    </w:p>
    <w:p w:rsidR="00AB28AF" w:rsidRDefault="00AB28AF" w:rsidP="00AB28AF">
      <w:r>
        <w:tab/>
      </w:r>
      <w:r>
        <w:tab/>
      </w:r>
      <w:r>
        <w:tab/>
        <w:t>Die("Failed to send bytes to client");</w:t>
      </w:r>
    </w:p>
    <w:p w:rsidR="00AB28AF" w:rsidRDefault="00AB28AF" w:rsidP="00AB28AF">
      <w:r>
        <w:tab/>
      </w:r>
      <w:r>
        <w:tab/>
        <w:t>}</w:t>
      </w:r>
    </w:p>
    <w:p w:rsidR="00AB28AF" w:rsidRDefault="00AB28AF" w:rsidP="00AB28AF"/>
    <w:p w:rsidR="00AB28AF" w:rsidRDefault="00AB28AF" w:rsidP="00AB28AF">
      <w:r>
        <w:tab/>
        <w:t>close(sock);</w:t>
      </w:r>
    </w:p>
    <w:p w:rsidR="00AB28AF" w:rsidRDefault="00AB28AF" w:rsidP="00AB28AF">
      <w:r>
        <w:t>}</w:t>
      </w:r>
    </w:p>
    <w:p w:rsidR="00AB28AF" w:rsidRDefault="00AB28AF" w:rsidP="00AB28AF"/>
    <w:p w:rsidR="00AB28AF" w:rsidRDefault="00AB28AF" w:rsidP="00AB28AF"/>
    <w:p w:rsidR="00AB28AF" w:rsidRDefault="00AB28AF" w:rsidP="00AB28AF"/>
    <w:p w:rsidR="00AB28AF" w:rsidRDefault="00AB28AF" w:rsidP="00AB28AF">
      <w:r>
        <w:t>int main(int argc, char *argv[]) {</w:t>
      </w:r>
    </w:p>
    <w:p w:rsidR="00AB28AF" w:rsidRDefault="00AB28AF" w:rsidP="00AB28AF">
      <w:r>
        <w:tab/>
        <w:t>int serversock, clientsock;</w:t>
      </w:r>
    </w:p>
    <w:p w:rsidR="00AB28AF" w:rsidRDefault="00AB28AF" w:rsidP="00AB28AF">
      <w:r>
        <w:tab/>
        <w:t>struct sockaddr_in echoserver, echoclient;</w:t>
      </w:r>
    </w:p>
    <w:p w:rsidR="00AB28AF" w:rsidRDefault="00AB28AF" w:rsidP="00AB28AF"/>
    <w:p w:rsidR="00AB28AF" w:rsidRDefault="00AB28AF" w:rsidP="00AB28AF">
      <w:r>
        <w:tab/>
        <w:t>/* Create the TCP socket */</w:t>
      </w:r>
    </w:p>
    <w:p w:rsidR="00AB28AF" w:rsidRDefault="00AB28AF" w:rsidP="00AB28AF">
      <w:r>
        <w:tab/>
        <w:t>if ((serversock = socket(PF_INET, SOCK_STREAM, IPPROTO_TCP)) &lt; 0) {</w:t>
      </w:r>
    </w:p>
    <w:p w:rsidR="00AB28AF" w:rsidRDefault="00AB28AF" w:rsidP="00AB28AF">
      <w:r>
        <w:tab/>
      </w:r>
      <w:r>
        <w:tab/>
        <w:t>Die("Failed to create socket");</w:t>
      </w:r>
    </w:p>
    <w:p w:rsidR="00AB28AF" w:rsidRDefault="00AB28AF" w:rsidP="00AB28AF">
      <w:r>
        <w:tab/>
        <w:t>}</w:t>
      </w:r>
    </w:p>
    <w:p w:rsidR="00AB28AF" w:rsidRDefault="00AB28AF" w:rsidP="00AB28AF">
      <w:r>
        <w:tab/>
        <w:t>/* Construct the server sockaddr_in structure */</w:t>
      </w:r>
    </w:p>
    <w:p w:rsidR="00AB28AF" w:rsidRDefault="00AB28AF" w:rsidP="00AB28AF">
      <w:r>
        <w:tab/>
        <w:t>memset(&amp;echoserver, 0, sizeof(echoserver));       /* Clear struct */</w:t>
      </w:r>
    </w:p>
    <w:p w:rsidR="00AB28AF" w:rsidRDefault="00AB28AF" w:rsidP="00AB28AF">
      <w:r>
        <w:tab/>
        <w:t>echoserver.sin_family = AF_INET;                  /* Internet/IP */</w:t>
      </w:r>
    </w:p>
    <w:p w:rsidR="00AB28AF" w:rsidRDefault="00AB28AF" w:rsidP="00AB28AF">
      <w:r>
        <w:tab/>
        <w:t>echoserver.sin_addr.s_addr = inet_addr("127.0.0.5");   /* Incoming addr */</w:t>
      </w:r>
    </w:p>
    <w:p w:rsidR="00AB28AF" w:rsidRDefault="00AB28AF" w:rsidP="00AB28AF">
      <w:r>
        <w:tab/>
        <w:t>echoserver.sin_port = htons(53);       /* server port */</w:t>
      </w:r>
    </w:p>
    <w:p w:rsidR="00AB28AF" w:rsidRDefault="00AB28AF" w:rsidP="00AB28AF"/>
    <w:p w:rsidR="00AB28AF" w:rsidRDefault="00AB28AF" w:rsidP="00AB28AF">
      <w:r>
        <w:tab/>
        <w:t>/* Bind the server socket */</w:t>
      </w:r>
    </w:p>
    <w:p w:rsidR="00AB28AF" w:rsidRDefault="00AB28AF" w:rsidP="00AB28AF">
      <w:r>
        <w:tab/>
        <w:t>if (bind(serversock, (struct sockaddr *) &amp;echoserver,</w:t>
      </w:r>
    </w:p>
    <w:p w:rsidR="00AB28AF" w:rsidRDefault="00AB28AF" w:rsidP="00AB28AF">
      <w:r>
        <w:tab/>
      </w:r>
      <w:r>
        <w:tab/>
        <w:t xml:space="preserve">               sizeof(echoserver)) &lt; 0) {</w:t>
      </w:r>
    </w:p>
    <w:p w:rsidR="00AB28AF" w:rsidRDefault="00AB28AF" w:rsidP="00AB28AF">
      <w:r>
        <w:tab/>
      </w:r>
      <w:r>
        <w:tab/>
        <w:t>Die("Failed to bind the server socket");</w:t>
      </w:r>
    </w:p>
    <w:p w:rsidR="00AB28AF" w:rsidRDefault="00AB28AF" w:rsidP="00AB28AF">
      <w:r>
        <w:tab/>
        <w:t>}</w:t>
      </w:r>
    </w:p>
    <w:p w:rsidR="00AB28AF" w:rsidRDefault="00AB28AF" w:rsidP="00AB28AF"/>
    <w:p w:rsidR="00AB28AF" w:rsidRDefault="00AB28AF" w:rsidP="00AB28AF">
      <w:r>
        <w:tab/>
        <w:t>/* Listen on the server socket */</w:t>
      </w:r>
    </w:p>
    <w:p w:rsidR="00AB28AF" w:rsidRDefault="00AB28AF" w:rsidP="00AB28AF">
      <w:r>
        <w:lastRenderedPageBreak/>
        <w:tab/>
        <w:t>if (listen(serversock, MAXPENDING) &lt; 0) {</w:t>
      </w:r>
    </w:p>
    <w:p w:rsidR="00AB28AF" w:rsidRDefault="00AB28AF" w:rsidP="00AB28AF">
      <w:r>
        <w:tab/>
      </w:r>
      <w:r>
        <w:tab/>
        <w:t>Die("Failed to listen on server socket");</w:t>
      </w:r>
    </w:p>
    <w:p w:rsidR="00AB28AF" w:rsidRDefault="00AB28AF" w:rsidP="00AB28AF">
      <w:r>
        <w:tab/>
        <w:t>}</w:t>
      </w:r>
    </w:p>
    <w:p w:rsidR="00AB28AF" w:rsidRDefault="00AB28AF" w:rsidP="00AB28AF"/>
    <w:p w:rsidR="00AB28AF" w:rsidRDefault="00AB28AF" w:rsidP="00AB28AF">
      <w:r>
        <w:tab/>
        <w:t>/* Run until cancelled */</w:t>
      </w:r>
    </w:p>
    <w:p w:rsidR="00AB28AF" w:rsidRDefault="00AB28AF" w:rsidP="00AB28AF">
      <w:r>
        <w:tab/>
        <w:t>while (1) {</w:t>
      </w:r>
    </w:p>
    <w:p w:rsidR="00AB28AF" w:rsidRDefault="00AB28AF" w:rsidP="00AB28AF">
      <w:r>
        <w:tab/>
      </w:r>
      <w:r>
        <w:tab/>
        <w:t>printf("**************************************\n");</w:t>
      </w:r>
    </w:p>
    <w:p w:rsidR="00AB28AF" w:rsidRDefault="00AB28AF" w:rsidP="00AB28AF">
      <w:r>
        <w:tab/>
      </w:r>
      <w:r>
        <w:tab/>
        <w:t>printf("*TLD server 2 listen at 127.0.0.5\n");</w:t>
      </w:r>
    </w:p>
    <w:p w:rsidR="00AB28AF" w:rsidRDefault="00AB28AF" w:rsidP="00AB28AF">
      <w:r>
        <w:tab/>
      </w:r>
      <w:r>
        <w:tab/>
        <w:t>printf("**************************************\n");</w:t>
      </w:r>
    </w:p>
    <w:p w:rsidR="00AB28AF" w:rsidRDefault="00AB28AF" w:rsidP="00AB28AF"/>
    <w:p w:rsidR="00AB28AF" w:rsidRDefault="00AB28AF" w:rsidP="00AB28AF">
      <w:r>
        <w:tab/>
      </w:r>
      <w:r>
        <w:tab/>
        <w:t>unsigned int clientlen = sizeof(echoclient);</w:t>
      </w:r>
    </w:p>
    <w:p w:rsidR="00AB28AF" w:rsidRDefault="00AB28AF" w:rsidP="00AB28AF">
      <w:r>
        <w:tab/>
      </w:r>
      <w:r>
        <w:tab/>
        <w:t>/* Wait for client connection */</w:t>
      </w:r>
    </w:p>
    <w:p w:rsidR="00AB28AF" w:rsidRDefault="00AB28AF" w:rsidP="00AB28AF">
      <w:r>
        <w:tab/>
      </w:r>
      <w:r>
        <w:tab/>
        <w:t>if ((clientsock =</w:t>
      </w:r>
    </w:p>
    <w:p w:rsidR="00AB28AF" w:rsidRDefault="00AB28AF" w:rsidP="00AB28AF">
      <w:r>
        <w:tab/>
      </w:r>
      <w:r>
        <w:tab/>
        <w:t xml:space="preserve">   accept(serversock, (struct sockaddr *) &amp;echoclient,</w:t>
      </w:r>
    </w:p>
    <w:p w:rsidR="00AB28AF" w:rsidRDefault="00AB28AF" w:rsidP="00AB28AF">
      <w:r>
        <w:tab/>
      </w:r>
      <w:r>
        <w:tab/>
      </w:r>
      <w:r>
        <w:tab/>
        <w:t xml:space="preserve">  &amp;clientlen)) &lt; 0) {</w:t>
      </w:r>
    </w:p>
    <w:p w:rsidR="00AB28AF" w:rsidRDefault="00AB28AF" w:rsidP="00AB28AF">
      <w:r>
        <w:tab/>
      </w:r>
      <w:r>
        <w:tab/>
      </w:r>
      <w:r>
        <w:tab/>
        <w:t>Die("Failed to accept client connection");</w:t>
      </w:r>
    </w:p>
    <w:p w:rsidR="00AB28AF" w:rsidRDefault="00AB28AF" w:rsidP="00AB28AF">
      <w:r>
        <w:tab/>
      </w:r>
      <w:r>
        <w:tab/>
        <w:t>}</w:t>
      </w:r>
    </w:p>
    <w:p w:rsidR="00AB28AF" w:rsidRDefault="00AB28AF" w:rsidP="00AB28AF"/>
    <w:p w:rsidR="00AB28AF" w:rsidRDefault="00AB28AF" w:rsidP="00AB28AF">
      <w:r>
        <w:tab/>
      </w:r>
      <w:r>
        <w:tab/>
        <w:t>HandleClient(clientsock);</w:t>
      </w:r>
    </w:p>
    <w:p w:rsidR="00AB28AF" w:rsidRDefault="00AB28AF" w:rsidP="00AB28AF">
      <w:r>
        <w:tab/>
        <w:t>}</w:t>
      </w:r>
    </w:p>
    <w:p w:rsidR="00C979C6" w:rsidRPr="00AB28AF" w:rsidRDefault="00AB28AF" w:rsidP="00AB28AF">
      <w:r>
        <w:t>}</w:t>
      </w:r>
      <w:bookmarkStart w:id="0" w:name="_GoBack"/>
      <w:bookmarkEnd w:id="0"/>
    </w:p>
    <w:p w:rsidR="00C979C6" w:rsidRDefault="00C979C6" w:rsidP="00A515C8"/>
    <w:sectPr w:rsidR="00C979C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20EC" w:rsidRDefault="002420EC" w:rsidP="00D46635">
      <w:r>
        <w:separator/>
      </w:r>
    </w:p>
  </w:endnote>
  <w:endnote w:type="continuationSeparator" w:id="0">
    <w:p w:rsidR="002420EC" w:rsidRDefault="002420EC" w:rsidP="00D46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20EC" w:rsidRDefault="002420EC" w:rsidP="00D46635">
      <w:r>
        <w:separator/>
      </w:r>
    </w:p>
  </w:footnote>
  <w:footnote w:type="continuationSeparator" w:id="0">
    <w:p w:rsidR="002420EC" w:rsidRDefault="002420EC" w:rsidP="00D46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4E495F"/>
    <w:multiLevelType w:val="hybridMultilevel"/>
    <w:tmpl w:val="FE107944"/>
    <w:lvl w:ilvl="0" w:tplc="271A56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1257748"/>
    <w:multiLevelType w:val="hybridMultilevel"/>
    <w:tmpl w:val="F3908516"/>
    <w:lvl w:ilvl="0" w:tplc="669E2C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D7B7F79"/>
    <w:multiLevelType w:val="hybridMultilevel"/>
    <w:tmpl w:val="D868B498"/>
    <w:lvl w:ilvl="0" w:tplc="005412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BFD1AAE"/>
    <w:multiLevelType w:val="hybridMultilevel"/>
    <w:tmpl w:val="5C0CC4DC"/>
    <w:lvl w:ilvl="0" w:tplc="271A56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15C8"/>
    <w:rsid w:val="00034592"/>
    <w:rsid w:val="000351A8"/>
    <w:rsid w:val="000356FA"/>
    <w:rsid w:val="0006081B"/>
    <w:rsid w:val="00076289"/>
    <w:rsid w:val="000B6933"/>
    <w:rsid w:val="000C4214"/>
    <w:rsid w:val="000E6DEF"/>
    <w:rsid w:val="00126229"/>
    <w:rsid w:val="00134482"/>
    <w:rsid w:val="00147391"/>
    <w:rsid w:val="00160389"/>
    <w:rsid w:val="00182271"/>
    <w:rsid w:val="001C286F"/>
    <w:rsid w:val="001F3738"/>
    <w:rsid w:val="001F476D"/>
    <w:rsid w:val="002200F9"/>
    <w:rsid w:val="00225C85"/>
    <w:rsid w:val="002420EC"/>
    <w:rsid w:val="00261072"/>
    <w:rsid w:val="00281F2E"/>
    <w:rsid w:val="00297BC0"/>
    <w:rsid w:val="002C1148"/>
    <w:rsid w:val="002D1CB4"/>
    <w:rsid w:val="002E223F"/>
    <w:rsid w:val="00314756"/>
    <w:rsid w:val="00337FD4"/>
    <w:rsid w:val="00361187"/>
    <w:rsid w:val="003933FC"/>
    <w:rsid w:val="003A6F6E"/>
    <w:rsid w:val="003C0F34"/>
    <w:rsid w:val="003C4010"/>
    <w:rsid w:val="003D7298"/>
    <w:rsid w:val="003F2489"/>
    <w:rsid w:val="003F7337"/>
    <w:rsid w:val="004058FA"/>
    <w:rsid w:val="00422FAC"/>
    <w:rsid w:val="0043323A"/>
    <w:rsid w:val="00433545"/>
    <w:rsid w:val="00436554"/>
    <w:rsid w:val="00440D30"/>
    <w:rsid w:val="004C4CE2"/>
    <w:rsid w:val="004E1A03"/>
    <w:rsid w:val="004F00A0"/>
    <w:rsid w:val="004F2698"/>
    <w:rsid w:val="00500BB8"/>
    <w:rsid w:val="00506AF4"/>
    <w:rsid w:val="00554893"/>
    <w:rsid w:val="00584D3A"/>
    <w:rsid w:val="005A7900"/>
    <w:rsid w:val="005C77CC"/>
    <w:rsid w:val="005D4FCD"/>
    <w:rsid w:val="005D6D41"/>
    <w:rsid w:val="005E0986"/>
    <w:rsid w:val="00617D54"/>
    <w:rsid w:val="00661337"/>
    <w:rsid w:val="00693CE8"/>
    <w:rsid w:val="006B4AEB"/>
    <w:rsid w:val="006E6DB2"/>
    <w:rsid w:val="007368B1"/>
    <w:rsid w:val="00740255"/>
    <w:rsid w:val="00761D68"/>
    <w:rsid w:val="0076447E"/>
    <w:rsid w:val="00790EFA"/>
    <w:rsid w:val="0079297E"/>
    <w:rsid w:val="00794BCF"/>
    <w:rsid w:val="007C0840"/>
    <w:rsid w:val="007C6E69"/>
    <w:rsid w:val="007D7CB6"/>
    <w:rsid w:val="007E0E7D"/>
    <w:rsid w:val="007E5178"/>
    <w:rsid w:val="007E5530"/>
    <w:rsid w:val="0080609A"/>
    <w:rsid w:val="00811602"/>
    <w:rsid w:val="008405FE"/>
    <w:rsid w:val="00851A8B"/>
    <w:rsid w:val="00854A53"/>
    <w:rsid w:val="008714A8"/>
    <w:rsid w:val="008720F0"/>
    <w:rsid w:val="00880F07"/>
    <w:rsid w:val="008908A7"/>
    <w:rsid w:val="008B0238"/>
    <w:rsid w:val="008E1C47"/>
    <w:rsid w:val="00955604"/>
    <w:rsid w:val="009A0B56"/>
    <w:rsid w:val="009A584E"/>
    <w:rsid w:val="009C0786"/>
    <w:rsid w:val="009E2192"/>
    <w:rsid w:val="00A515C8"/>
    <w:rsid w:val="00A51D2E"/>
    <w:rsid w:val="00A7286C"/>
    <w:rsid w:val="00AB28AF"/>
    <w:rsid w:val="00AB4D54"/>
    <w:rsid w:val="00AF3223"/>
    <w:rsid w:val="00B1405A"/>
    <w:rsid w:val="00B14690"/>
    <w:rsid w:val="00B3566B"/>
    <w:rsid w:val="00B429AF"/>
    <w:rsid w:val="00B475F4"/>
    <w:rsid w:val="00B62D83"/>
    <w:rsid w:val="00B70619"/>
    <w:rsid w:val="00BA1660"/>
    <w:rsid w:val="00BC5BAA"/>
    <w:rsid w:val="00BE1FC2"/>
    <w:rsid w:val="00BF38F8"/>
    <w:rsid w:val="00C11419"/>
    <w:rsid w:val="00C20D5B"/>
    <w:rsid w:val="00C75CCD"/>
    <w:rsid w:val="00C979C6"/>
    <w:rsid w:val="00CC6257"/>
    <w:rsid w:val="00CD7285"/>
    <w:rsid w:val="00CF57F8"/>
    <w:rsid w:val="00D004CC"/>
    <w:rsid w:val="00D16E7D"/>
    <w:rsid w:val="00D42816"/>
    <w:rsid w:val="00D46635"/>
    <w:rsid w:val="00D66AEB"/>
    <w:rsid w:val="00D93642"/>
    <w:rsid w:val="00DB1BC9"/>
    <w:rsid w:val="00DD450C"/>
    <w:rsid w:val="00E07888"/>
    <w:rsid w:val="00E36CF6"/>
    <w:rsid w:val="00E47061"/>
    <w:rsid w:val="00E56811"/>
    <w:rsid w:val="00EA6257"/>
    <w:rsid w:val="00EA675F"/>
    <w:rsid w:val="00EB151A"/>
    <w:rsid w:val="00ED2EE3"/>
    <w:rsid w:val="00ED7F9F"/>
    <w:rsid w:val="00F0298F"/>
    <w:rsid w:val="00F20782"/>
    <w:rsid w:val="00F4215C"/>
    <w:rsid w:val="00F80104"/>
    <w:rsid w:val="00FA7427"/>
    <w:rsid w:val="00FC4E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ADFFDFC-7BC0-442E-B281-EF8E1E27C5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26229"/>
    <w:pPr>
      <w:ind w:firstLineChars="200" w:firstLine="420"/>
    </w:pPr>
  </w:style>
  <w:style w:type="paragraph" w:styleId="a4">
    <w:name w:val="header"/>
    <w:basedOn w:val="a"/>
    <w:link w:val="Char"/>
    <w:uiPriority w:val="99"/>
    <w:unhideWhenUsed/>
    <w:rsid w:val="00D46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46635"/>
    <w:rPr>
      <w:sz w:val="18"/>
      <w:szCs w:val="18"/>
    </w:rPr>
  </w:style>
  <w:style w:type="paragraph" w:styleId="a5">
    <w:name w:val="footer"/>
    <w:basedOn w:val="a"/>
    <w:link w:val="Char0"/>
    <w:uiPriority w:val="99"/>
    <w:unhideWhenUsed/>
    <w:rsid w:val="00D46635"/>
    <w:pPr>
      <w:tabs>
        <w:tab w:val="center" w:pos="4153"/>
        <w:tab w:val="right" w:pos="8306"/>
      </w:tabs>
      <w:snapToGrid w:val="0"/>
      <w:jc w:val="left"/>
    </w:pPr>
    <w:rPr>
      <w:sz w:val="18"/>
      <w:szCs w:val="18"/>
    </w:rPr>
  </w:style>
  <w:style w:type="character" w:customStyle="1" w:styleId="Char0">
    <w:name w:val="页脚 Char"/>
    <w:basedOn w:val="a0"/>
    <w:link w:val="a5"/>
    <w:uiPriority w:val="99"/>
    <w:rsid w:val="00D46635"/>
    <w:rPr>
      <w:sz w:val="18"/>
      <w:szCs w:val="18"/>
    </w:rPr>
  </w:style>
  <w:style w:type="paragraph" w:styleId="a6">
    <w:name w:val="Balloon Text"/>
    <w:basedOn w:val="a"/>
    <w:link w:val="Char1"/>
    <w:uiPriority w:val="99"/>
    <w:semiHidden/>
    <w:unhideWhenUsed/>
    <w:rsid w:val="00337FD4"/>
    <w:rPr>
      <w:sz w:val="18"/>
      <w:szCs w:val="18"/>
    </w:rPr>
  </w:style>
  <w:style w:type="character" w:customStyle="1" w:styleId="Char1">
    <w:name w:val="批注框文本 Char"/>
    <w:basedOn w:val="a0"/>
    <w:link w:val="a6"/>
    <w:uiPriority w:val="99"/>
    <w:semiHidden/>
    <w:rsid w:val="00337FD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image" Target="media/image13.png"/><Relationship Id="rId33"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image" Target="media/image2.e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21</TotalTime>
  <Pages>54</Pages>
  <Words>8850</Words>
  <Characters>50446</Characters>
  <Application>Microsoft Office Word</Application>
  <DocSecurity>0</DocSecurity>
  <Lines>420</Lines>
  <Paragraphs>118</Paragraphs>
  <ScaleCrop>false</ScaleCrop>
  <Company/>
  <LinksUpToDate>false</LinksUpToDate>
  <CharactersWithSpaces>591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host</dc:creator>
  <cp:lastModifiedBy>Jinyi Guo</cp:lastModifiedBy>
  <cp:revision>103</cp:revision>
  <dcterms:created xsi:type="dcterms:W3CDTF">2014-06-02T08:39:00Z</dcterms:created>
  <dcterms:modified xsi:type="dcterms:W3CDTF">2014-06-07T15:08:00Z</dcterms:modified>
</cp:coreProperties>
</file>